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565C" w:rsidRPr="0074565C" w:rsidRDefault="00EB5B79" w:rsidP="0074565C">
      <w:pPr>
        <w:pStyle w:val="2"/>
        <w:spacing w:line="240" w:lineRule="auto"/>
        <w:ind w:firstLine="0"/>
        <w:jc w:val="left"/>
        <w:rPr>
          <w:bCs/>
          <w:sz w:val="20"/>
        </w:rPr>
      </w:pPr>
      <w:r w:rsidRPr="0074565C">
        <w:rPr>
          <w:sz w:val="20"/>
        </w:rPr>
        <w:t>УДК</w:t>
      </w:r>
      <w:r w:rsidR="0074565C" w:rsidRPr="0074565C">
        <w:rPr>
          <w:bCs/>
          <w:sz w:val="20"/>
        </w:rPr>
        <w:t xml:space="preserve"> 621.3+62-5+004.413.2</w:t>
      </w:r>
    </w:p>
    <w:p w:rsidR="0074565C" w:rsidRPr="0074565C" w:rsidRDefault="0074565C" w:rsidP="0074565C">
      <w:pPr>
        <w:pStyle w:val="2"/>
        <w:spacing w:line="240" w:lineRule="auto"/>
        <w:ind w:firstLine="0"/>
        <w:jc w:val="left"/>
        <w:rPr>
          <w:bCs/>
          <w:sz w:val="20"/>
        </w:rPr>
      </w:pPr>
      <w:r w:rsidRPr="0074565C">
        <w:rPr>
          <w:bCs/>
          <w:sz w:val="20"/>
        </w:rPr>
        <w:t>П53</w:t>
      </w:r>
    </w:p>
    <w:p w:rsidR="00EB5B79" w:rsidRDefault="00EB5B79" w:rsidP="0074565C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B5B79" w:rsidRDefault="00EB5B79" w:rsidP="0074565C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И.С. Полющенков</w:t>
      </w:r>
    </w:p>
    <w:p w:rsidR="00EB5B79" w:rsidRDefault="00EB5B79" w:rsidP="0074565C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(</w:t>
      </w:r>
      <w:proofErr w:type="gramStart"/>
      <w:r>
        <w:rPr>
          <w:rFonts w:ascii="Times New Roman" w:hAnsi="Times New Roman" w:cs="Times New Roman"/>
          <w:sz w:val="20"/>
          <w:szCs w:val="20"/>
        </w:rPr>
        <w:t>г</w:t>
      </w:r>
      <w:proofErr w:type="gramEnd"/>
      <w:r>
        <w:rPr>
          <w:rFonts w:ascii="Times New Roman" w:hAnsi="Times New Roman" w:cs="Times New Roman"/>
          <w:sz w:val="20"/>
          <w:szCs w:val="20"/>
        </w:rPr>
        <w:t>. Смоленск, филиал ФГБОУ ВО «НИУ «МЭИ» в г. Смоленске)</w:t>
      </w:r>
    </w:p>
    <w:p w:rsidR="00EB5B79" w:rsidRDefault="00EB5B79" w:rsidP="0074565C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EB5B79" w:rsidRPr="00BC7369" w:rsidRDefault="005C2F6A" w:rsidP="0074565C">
      <w:pPr>
        <w:spacing w:after="0" w:line="24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>ИСПОЛЬЗОВАНИЕ</w:t>
      </w:r>
      <w:r w:rsidR="00EB5B79" w:rsidRPr="00BC7369">
        <w:rPr>
          <w:rFonts w:ascii="Times New Roman" w:hAnsi="Times New Roman" w:cs="Times New Roman"/>
          <w:b/>
          <w:sz w:val="20"/>
          <w:szCs w:val="20"/>
        </w:rPr>
        <w:t xml:space="preserve"> МОДЕЛЬНО-ОРИЕНТИРОВАННОГО ПРОГРАММИРОВАНИЯ ПРИ РАЗРАБОТКЕ ЭЛЕКТРОПРИВОДА</w:t>
      </w:r>
    </w:p>
    <w:p w:rsidR="00EB5B79" w:rsidRDefault="00EB5B79" w:rsidP="00EB5B79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EB5B79" w:rsidRPr="00EB5B79" w:rsidRDefault="00EB5B79" w:rsidP="00EB5B79">
      <w:pPr>
        <w:spacing w:after="0" w:line="240" w:lineRule="auto"/>
        <w:ind w:firstLine="397"/>
        <w:jc w:val="both"/>
        <w:rPr>
          <w:rFonts w:ascii="Times New Roman" w:hAnsi="Times New Roman" w:cs="Times New Roman"/>
          <w:i/>
          <w:sz w:val="20"/>
          <w:szCs w:val="20"/>
        </w:rPr>
      </w:pPr>
      <w:r w:rsidRPr="00EB5B79">
        <w:rPr>
          <w:rFonts w:ascii="Times New Roman" w:hAnsi="Times New Roman" w:cs="Times New Roman"/>
          <w:i/>
          <w:sz w:val="20"/>
          <w:szCs w:val="20"/>
        </w:rPr>
        <w:t>Аннотация. Приведены результаты разработки программного о</w:t>
      </w:r>
      <w:r w:rsidR="009C260D">
        <w:rPr>
          <w:rFonts w:ascii="Times New Roman" w:hAnsi="Times New Roman" w:cs="Times New Roman"/>
          <w:i/>
          <w:sz w:val="20"/>
          <w:szCs w:val="20"/>
        </w:rPr>
        <w:t>беспечения для микропроцессорной</w:t>
      </w:r>
      <w:r w:rsidRPr="00EB5B79">
        <w:rPr>
          <w:rFonts w:ascii="Times New Roman" w:hAnsi="Times New Roman" w:cs="Times New Roman"/>
          <w:i/>
          <w:sz w:val="20"/>
          <w:szCs w:val="20"/>
        </w:rPr>
        <w:t xml:space="preserve"> системы управления электропривода с использованием метода модельно-ориентированного программирования. </w:t>
      </w:r>
    </w:p>
    <w:p w:rsidR="00EB5B79" w:rsidRPr="005C2F6A" w:rsidRDefault="00EB5B79" w:rsidP="00EB5B79">
      <w:pPr>
        <w:pStyle w:val="HTML"/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ind w:firstLine="397"/>
        <w:jc w:val="both"/>
        <w:rPr>
          <w:rFonts w:ascii="Times New Roman" w:hAnsi="Times New Roman" w:cs="Times New Roman"/>
          <w:i/>
          <w:color w:val="212121"/>
          <w:lang w:val="en-US"/>
        </w:rPr>
      </w:pPr>
      <w:proofErr w:type="gramStart"/>
      <w:r w:rsidRPr="00EB5B79">
        <w:rPr>
          <w:rFonts w:ascii="Times New Roman" w:hAnsi="Times New Roman" w:cs="Times New Roman"/>
          <w:i/>
          <w:lang w:val="en-US"/>
        </w:rPr>
        <w:t>Annotation.</w:t>
      </w:r>
      <w:proofErr w:type="gramEnd"/>
      <w:r w:rsidRPr="00EB5B79">
        <w:rPr>
          <w:rFonts w:ascii="Times New Roman" w:hAnsi="Times New Roman" w:cs="Times New Roman"/>
          <w:i/>
          <w:lang w:val="en-US"/>
        </w:rPr>
        <w:t xml:space="preserve"> </w:t>
      </w:r>
      <w:r w:rsidRPr="005C2F6A">
        <w:rPr>
          <w:rFonts w:ascii="Times New Roman" w:hAnsi="Times New Roman" w:cs="Times New Roman"/>
          <w:i/>
          <w:color w:val="212121"/>
          <w:lang w:val="en-US"/>
        </w:rPr>
        <w:t xml:space="preserve">The results of the development of microprocessor software for the electric drive control system using model-oriented programming </w:t>
      </w:r>
      <w:r w:rsidRPr="00EB5B79">
        <w:rPr>
          <w:rFonts w:ascii="Times New Roman" w:hAnsi="Times New Roman" w:cs="Times New Roman"/>
          <w:i/>
          <w:color w:val="212121"/>
          <w:lang w:val="en-US"/>
        </w:rPr>
        <w:t>technique</w:t>
      </w:r>
      <w:r w:rsidRPr="005C2F6A">
        <w:rPr>
          <w:rFonts w:ascii="Times New Roman" w:hAnsi="Times New Roman" w:cs="Times New Roman"/>
          <w:i/>
          <w:color w:val="212121"/>
          <w:lang w:val="en-US"/>
        </w:rPr>
        <w:t xml:space="preserve"> are presented.</w:t>
      </w:r>
    </w:p>
    <w:p w:rsidR="00EB5B79" w:rsidRPr="00EB5B79" w:rsidRDefault="00EB5B79" w:rsidP="00EB5B79">
      <w:pPr>
        <w:pStyle w:val="HTML"/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ind w:firstLine="397"/>
        <w:jc w:val="both"/>
        <w:rPr>
          <w:rFonts w:ascii="Times New Roman" w:hAnsi="Times New Roman" w:cs="Times New Roman"/>
          <w:i/>
        </w:rPr>
      </w:pPr>
      <w:r w:rsidRPr="00EB5B79">
        <w:rPr>
          <w:rFonts w:ascii="Times New Roman" w:hAnsi="Times New Roman" w:cs="Times New Roman"/>
          <w:i/>
          <w:color w:val="212121"/>
        </w:rPr>
        <w:t>Ключевые слова: электрический привод, модельно-ориентированное программирование, микропроцессорное упра</w:t>
      </w:r>
      <w:r w:rsidR="009C260D">
        <w:rPr>
          <w:rFonts w:ascii="Times New Roman" w:hAnsi="Times New Roman" w:cs="Times New Roman"/>
          <w:i/>
          <w:color w:val="212121"/>
        </w:rPr>
        <w:t xml:space="preserve">вление, регулирование координат, компьютерное моделирование. </w:t>
      </w:r>
      <w:r w:rsidRPr="00EB5B79">
        <w:rPr>
          <w:rFonts w:ascii="Times New Roman" w:hAnsi="Times New Roman" w:cs="Times New Roman"/>
          <w:i/>
          <w:color w:val="212121"/>
        </w:rPr>
        <w:t xml:space="preserve"> </w:t>
      </w:r>
    </w:p>
    <w:p w:rsidR="00EB5B79" w:rsidRPr="009C260D" w:rsidRDefault="00EB5B79" w:rsidP="00EB5B79">
      <w:pPr>
        <w:pStyle w:val="HTML"/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ind w:firstLine="397"/>
        <w:jc w:val="both"/>
        <w:rPr>
          <w:rFonts w:ascii="Times New Roman" w:hAnsi="Times New Roman" w:cs="Times New Roman"/>
          <w:i/>
          <w:color w:val="212121"/>
          <w:lang w:val="en-US"/>
        </w:rPr>
      </w:pPr>
      <w:r w:rsidRPr="00EB5B79">
        <w:rPr>
          <w:rFonts w:ascii="Times New Roman" w:hAnsi="Times New Roman" w:cs="Times New Roman"/>
          <w:i/>
          <w:color w:val="212121"/>
          <w:shd w:val="clear" w:color="auto" w:fill="FFFFFF"/>
          <w:lang w:val="en-US"/>
        </w:rPr>
        <w:t>Keywords: electric drive, model-oriented programming technique, microprocessor control, control of coordinates</w:t>
      </w:r>
      <w:r w:rsidR="009C260D">
        <w:rPr>
          <w:rFonts w:ascii="Times New Roman" w:hAnsi="Times New Roman" w:cs="Times New Roman"/>
          <w:i/>
          <w:color w:val="212121"/>
          <w:shd w:val="clear" w:color="auto" w:fill="FFFFFF"/>
          <w:lang w:val="en-US"/>
        </w:rPr>
        <w:t>, computer simulation</w:t>
      </w:r>
      <w:r w:rsidR="009C260D" w:rsidRPr="009C260D">
        <w:rPr>
          <w:rFonts w:ascii="Times New Roman" w:hAnsi="Times New Roman" w:cs="Times New Roman"/>
          <w:i/>
          <w:color w:val="212121"/>
          <w:shd w:val="clear" w:color="auto" w:fill="FFFFFF"/>
          <w:lang w:val="en-US"/>
        </w:rPr>
        <w:t xml:space="preserve">. </w:t>
      </w:r>
    </w:p>
    <w:p w:rsidR="00EB5B79" w:rsidRPr="00804AA6" w:rsidRDefault="00EB5B79" w:rsidP="00EB5B79">
      <w:pPr>
        <w:pStyle w:val="HTML"/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ind w:firstLine="397"/>
        <w:jc w:val="both"/>
        <w:rPr>
          <w:rFonts w:ascii="Times New Roman" w:hAnsi="Times New Roman" w:cs="Times New Roman"/>
          <w:color w:val="212121"/>
          <w:lang w:val="en-US"/>
        </w:rPr>
      </w:pPr>
    </w:p>
    <w:p w:rsidR="00EB5B79" w:rsidRDefault="00EB5B79" w:rsidP="00EB5B79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Средства компьютерного моделирования давно нашли применение при проектировании различных технических систем, в том числе, и систем управления электроприв</w:t>
      </w:r>
      <w:r w:rsidR="009C260D">
        <w:rPr>
          <w:rFonts w:ascii="Times New Roman" w:hAnsi="Times New Roman" w:cs="Times New Roman"/>
          <w:sz w:val="20"/>
          <w:szCs w:val="20"/>
        </w:rPr>
        <w:t>одов. Это</w:t>
      </w:r>
      <w:r>
        <w:rPr>
          <w:rFonts w:ascii="Times New Roman" w:hAnsi="Times New Roman" w:cs="Times New Roman"/>
          <w:sz w:val="20"/>
          <w:szCs w:val="20"/>
        </w:rPr>
        <w:t xml:space="preserve"> в первую очередь относится к системе компьютерной математики </w:t>
      </w:r>
      <w:r w:rsidRPr="00EB5B79">
        <w:rPr>
          <w:rFonts w:ascii="Times New Roman" w:hAnsi="Times New Roman" w:cs="Times New Roman"/>
          <w:i/>
          <w:sz w:val="20"/>
          <w:szCs w:val="20"/>
          <w:lang w:val="en-US"/>
        </w:rPr>
        <w:t>Matlab</w:t>
      </w:r>
      <w:r>
        <w:rPr>
          <w:rFonts w:ascii="Times New Roman" w:hAnsi="Times New Roman" w:cs="Times New Roman"/>
          <w:sz w:val="20"/>
          <w:szCs w:val="20"/>
        </w:rPr>
        <w:t xml:space="preserve">. Его расширение </w:t>
      </w:r>
      <w:r w:rsidRPr="00EB5B79">
        <w:rPr>
          <w:rFonts w:ascii="Times New Roman" w:hAnsi="Times New Roman" w:cs="Times New Roman"/>
          <w:i/>
          <w:sz w:val="20"/>
          <w:szCs w:val="20"/>
          <w:lang w:val="en-US"/>
        </w:rPr>
        <w:t>Simulink</w:t>
      </w:r>
      <w:r>
        <w:rPr>
          <w:rFonts w:ascii="Times New Roman" w:hAnsi="Times New Roman" w:cs="Times New Roman"/>
          <w:sz w:val="20"/>
          <w:szCs w:val="20"/>
        </w:rPr>
        <w:t xml:space="preserve"> позволяет составлять математические модели, которые эквивалентны структурным схемам технических систем, основанным на системах дифференциальных уравнений. Для составления более детальных имитационных моделей в </w:t>
      </w:r>
      <w:r w:rsidRPr="00EB5B79">
        <w:rPr>
          <w:rFonts w:ascii="Times New Roman" w:hAnsi="Times New Roman" w:cs="Times New Roman"/>
          <w:i/>
          <w:sz w:val="20"/>
          <w:szCs w:val="20"/>
          <w:lang w:val="en-US"/>
        </w:rPr>
        <w:t>Matlab</w:t>
      </w:r>
      <w:r w:rsidRPr="00EB5B79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имеются библиотеки с виртуальными элементами – моделями различных технических устройств. Одной из таких библиотек, используемых при моделировании электроприводов, является библиотека виртуальных электронных, электротехнических и электромеханических элементов </w:t>
      </w:r>
      <w:proofErr w:type="spellStart"/>
      <w:r w:rsidRPr="00EB5B79">
        <w:rPr>
          <w:rFonts w:ascii="Times New Roman" w:hAnsi="Times New Roman" w:cs="Times New Roman"/>
          <w:i/>
          <w:sz w:val="20"/>
          <w:szCs w:val="20"/>
          <w:lang w:val="en-US"/>
        </w:rPr>
        <w:t>SimPowerSystem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. Для моделирования систем логического и ситуационного управления в </w:t>
      </w:r>
      <w:r w:rsidRPr="00EB5B79">
        <w:rPr>
          <w:rFonts w:ascii="Times New Roman" w:hAnsi="Times New Roman" w:cs="Times New Roman"/>
          <w:i/>
          <w:sz w:val="20"/>
          <w:szCs w:val="20"/>
          <w:lang w:val="en-US"/>
        </w:rPr>
        <w:t>Matlab</w:t>
      </w:r>
      <w:r w:rsidRPr="00EB5B79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имеется библиотека </w:t>
      </w:r>
      <w:r w:rsidRPr="00EB5B79">
        <w:rPr>
          <w:rFonts w:ascii="Times New Roman" w:hAnsi="Times New Roman" w:cs="Times New Roman"/>
          <w:i/>
          <w:sz w:val="20"/>
          <w:szCs w:val="20"/>
          <w:lang w:val="en-US"/>
        </w:rPr>
        <w:t>State</w:t>
      </w:r>
      <w:r w:rsidRPr="00EB5B79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EB5B79">
        <w:rPr>
          <w:rFonts w:ascii="Times New Roman" w:hAnsi="Times New Roman" w:cs="Times New Roman"/>
          <w:i/>
          <w:sz w:val="20"/>
          <w:szCs w:val="20"/>
          <w:lang w:val="en-US"/>
        </w:rPr>
        <w:t>Flow</w:t>
      </w:r>
      <w:r>
        <w:rPr>
          <w:rFonts w:ascii="Times New Roman" w:hAnsi="Times New Roman" w:cs="Times New Roman"/>
          <w:sz w:val="20"/>
          <w:szCs w:val="20"/>
        </w:rPr>
        <w:t xml:space="preserve">. </w:t>
      </w:r>
    </w:p>
    <w:p w:rsidR="00EB5B79" w:rsidRDefault="00EB5B79" w:rsidP="00EB5B79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При разработке же программного обеспечения микропроцессорных систем управления </w:t>
      </w:r>
      <w:r w:rsidR="009E1396">
        <w:rPr>
          <w:rFonts w:ascii="Times New Roman" w:hAnsi="Times New Roman" w:cs="Times New Roman"/>
          <w:sz w:val="20"/>
          <w:szCs w:val="20"/>
        </w:rPr>
        <w:t xml:space="preserve">обычно </w:t>
      </w:r>
      <w:r>
        <w:rPr>
          <w:rFonts w:ascii="Times New Roman" w:hAnsi="Times New Roman" w:cs="Times New Roman"/>
          <w:sz w:val="20"/>
          <w:szCs w:val="20"/>
        </w:rPr>
        <w:t>используются средства программирования на основе структурированного текста</w:t>
      </w:r>
      <w:r w:rsidR="009E1396">
        <w:rPr>
          <w:rFonts w:ascii="Times New Roman" w:hAnsi="Times New Roman" w:cs="Times New Roman"/>
          <w:sz w:val="20"/>
          <w:szCs w:val="20"/>
        </w:rPr>
        <w:t xml:space="preserve"> </w:t>
      </w:r>
      <w:r w:rsidR="009E1396" w:rsidRPr="009E1396">
        <w:rPr>
          <w:rFonts w:ascii="Times New Roman" w:hAnsi="Times New Roman" w:cs="Times New Roman"/>
          <w:sz w:val="20"/>
          <w:szCs w:val="20"/>
        </w:rPr>
        <w:t>(</w:t>
      </w:r>
      <w:r w:rsidR="009E1396" w:rsidRPr="009E1396">
        <w:rPr>
          <w:rFonts w:ascii="Times New Roman" w:hAnsi="Times New Roman" w:cs="Times New Roman"/>
          <w:i/>
          <w:sz w:val="20"/>
          <w:szCs w:val="20"/>
          <w:lang w:val="en-US"/>
        </w:rPr>
        <w:t>IAR</w:t>
      </w:r>
      <w:r w:rsidR="009E1396" w:rsidRPr="009E1396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="009E1396" w:rsidRPr="009E1396">
        <w:rPr>
          <w:rFonts w:ascii="Times New Roman" w:hAnsi="Times New Roman" w:cs="Times New Roman"/>
          <w:i/>
          <w:sz w:val="20"/>
          <w:szCs w:val="20"/>
          <w:lang w:val="en-US"/>
        </w:rPr>
        <w:t>Keil</w:t>
      </w:r>
      <w:proofErr w:type="spellEnd"/>
      <w:r w:rsidR="009E1396" w:rsidRPr="009E1396">
        <w:rPr>
          <w:rFonts w:ascii="Times New Roman" w:hAnsi="Times New Roman" w:cs="Times New Roman"/>
          <w:sz w:val="20"/>
          <w:szCs w:val="20"/>
        </w:rPr>
        <w:t xml:space="preserve">, </w:t>
      </w:r>
      <w:r w:rsidR="009E1396" w:rsidRPr="009E1396">
        <w:rPr>
          <w:rFonts w:ascii="Times New Roman" w:hAnsi="Times New Roman" w:cs="Times New Roman"/>
          <w:i/>
          <w:sz w:val="20"/>
          <w:szCs w:val="20"/>
          <w:lang w:val="en-US"/>
        </w:rPr>
        <w:t>C</w:t>
      </w:r>
      <w:r w:rsidR="009E1396">
        <w:rPr>
          <w:rFonts w:ascii="Times New Roman" w:hAnsi="Times New Roman" w:cs="Times New Roman"/>
          <w:i/>
          <w:sz w:val="20"/>
          <w:szCs w:val="20"/>
          <w:lang w:val="en-US"/>
        </w:rPr>
        <w:t>ode</w:t>
      </w:r>
      <w:r w:rsidR="009E1396" w:rsidRPr="009E1396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9E1396" w:rsidRPr="009E1396">
        <w:rPr>
          <w:rFonts w:ascii="Times New Roman" w:hAnsi="Times New Roman" w:cs="Times New Roman"/>
          <w:i/>
          <w:sz w:val="20"/>
          <w:szCs w:val="20"/>
          <w:lang w:val="en-US"/>
        </w:rPr>
        <w:t>C</w:t>
      </w:r>
      <w:r w:rsidR="009E1396">
        <w:rPr>
          <w:rFonts w:ascii="Times New Roman" w:hAnsi="Times New Roman" w:cs="Times New Roman"/>
          <w:i/>
          <w:sz w:val="20"/>
          <w:szCs w:val="20"/>
          <w:lang w:val="en-US"/>
        </w:rPr>
        <w:t>omposer</w:t>
      </w:r>
      <w:r w:rsidR="009E1396" w:rsidRPr="009E1396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9E1396" w:rsidRPr="009E1396">
        <w:rPr>
          <w:rFonts w:ascii="Times New Roman" w:hAnsi="Times New Roman" w:cs="Times New Roman"/>
          <w:i/>
          <w:sz w:val="20"/>
          <w:szCs w:val="20"/>
          <w:lang w:val="en-US"/>
        </w:rPr>
        <w:t>S</w:t>
      </w:r>
      <w:r w:rsidR="009E1396">
        <w:rPr>
          <w:rFonts w:ascii="Times New Roman" w:hAnsi="Times New Roman" w:cs="Times New Roman"/>
          <w:i/>
          <w:sz w:val="20"/>
          <w:szCs w:val="20"/>
          <w:lang w:val="en-US"/>
        </w:rPr>
        <w:t>tudio</w:t>
      </w:r>
      <w:r w:rsidR="009E1396" w:rsidRPr="009E1396">
        <w:rPr>
          <w:rFonts w:ascii="Times New Roman" w:hAnsi="Times New Roman" w:cs="Times New Roman"/>
          <w:sz w:val="20"/>
          <w:szCs w:val="20"/>
        </w:rPr>
        <w:t>)</w:t>
      </w:r>
      <w:r>
        <w:rPr>
          <w:rFonts w:ascii="Times New Roman" w:hAnsi="Times New Roman" w:cs="Times New Roman"/>
          <w:sz w:val="20"/>
          <w:szCs w:val="20"/>
        </w:rPr>
        <w:t>. При их использовании фактически требуется заново воспроизвести алгоритмы управления, которые были составлены и отлажены на этапе м</w:t>
      </w:r>
      <w:r w:rsidR="009E1396">
        <w:rPr>
          <w:rFonts w:ascii="Times New Roman" w:hAnsi="Times New Roman" w:cs="Times New Roman"/>
          <w:sz w:val="20"/>
          <w:szCs w:val="20"/>
        </w:rPr>
        <w:t>оделирования, применив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9E1396">
        <w:rPr>
          <w:rFonts w:ascii="Times New Roman" w:hAnsi="Times New Roman" w:cs="Times New Roman"/>
          <w:sz w:val="20"/>
          <w:szCs w:val="20"/>
        </w:rPr>
        <w:t xml:space="preserve">при их осуществлении </w:t>
      </w:r>
      <w:r>
        <w:rPr>
          <w:rFonts w:ascii="Times New Roman" w:hAnsi="Times New Roman" w:cs="Times New Roman"/>
          <w:sz w:val="20"/>
          <w:szCs w:val="20"/>
        </w:rPr>
        <w:t xml:space="preserve">аппаратные средства микроконтроллера. </w:t>
      </w:r>
    </w:p>
    <w:p w:rsidR="00EB5B79" w:rsidRDefault="00EB5B79" w:rsidP="00EB5B79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В последнее время появились </w:t>
      </w:r>
      <w:r w:rsidR="00BC7369">
        <w:rPr>
          <w:rFonts w:ascii="Times New Roman" w:hAnsi="Times New Roman" w:cs="Times New Roman"/>
          <w:sz w:val="20"/>
          <w:szCs w:val="20"/>
        </w:rPr>
        <w:t xml:space="preserve">средства разработки программного обеспечения, которые позволяют автоматически генерировать программный код на языке </w:t>
      </w:r>
      <w:r w:rsidR="00BC7369" w:rsidRPr="00BC7369">
        <w:rPr>
          <w:rFonts w:ascii="Times New Roman" w:hAnsi="Times New Roman" w:cs="Times New Roman"/>
          <w:i/>
          <w:sz w:val="20"/>
          <w:szCs w:val="20"/>
          <w:lang w:val="en-US"/>
        </w:rPr>
        <w:t>C</w:t>
      </w:r>
      <w:r w:rsidR="00BC7369">
        <w:rPr>
          <w:rFonts w:ascii="Times New Roman" w:hAnsi="Times New Roman" w:cs="Times New Roman"/>
          <w:sz w:val="20"/>
          <w:szCs w:val="20"/>
        </w:rPr>
        <w:t xml:space="preserve"> из компьютерной модели </w:t>
      </w:r>
      <w:r w:rsidR="00BC7369" w:rsidRPr="00BC7369">
        <w:rPr>
          <w:rFonts w:ascii="Times New Roman" w:hAnsi="Times New Roman" w:cs="Times New Roman"/>
          <w:i/>
          <w:sz w:val="20"/>
          <w:szCs w:val="20"/>
          <w:lang w:val="en-US"/>
        </w:rPr>
        <w:t>Matlab</w:t>
      </w:r>
      <w:r w:rsidR="00BC7369">
        <w:rPr>
          <w:rFonts w:ascii="Times New Roman" w:hAnsi="Times New Roman" w:cs="Times New Roman"/>
          <w:sz w:val="20"/>
          <w:szCs w:val="20"/>
        </w:rPr>
        <w:t xml:space="preserve"> или подсистем этой модели, учитывая в ней микропроцессорную реализацию. </w:t>
      </w:r>
    </w:p>
    <w:p w:rsidR="00BC7369" w:rsidRDefault="00BC7369" w:rsidP="00BC7369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>В докладе рассмотрена разработка микропроцессорной системы управления электропривода, при которой использованы средства модельно-ориентированного программирования. Целью этой разработки является проектирование сервопривода на базе электрических двигателей разных типов, который по характеристикам и функционалу управления соответствует современным аналогам.</w:t>
      </w:r>
    </w:p>
    <w:p w:rsidR="00774952" w:rsidRPr="00774952" w:rsidRDefault="009E1396" w:rsidP="00BC7369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При разработке сервопривода</w:t>
      </w:r>
      <w:r w:rsidR="00774952">
        <w:rPr>
          <w:rFonts w:ascii="Times New Roman" w:hAnsi="Times New Roman" w:cs="Times New Roman"/>
          <w:sz w:val="20"/>
          <w:szCs w:val="20"/>
        </w:rPr>
        <w:t xml:space="preserve"> использован микроконтроллер </w:t>
      </w:r>
      <w:r w:rsidR="00774952" w:rsidRPr="00774952">
        <w:rPr>
          <w:rFonts w:ascii="Times New Roman" w:hAnsi="Times New Roman" w:cs="Times New Roman"/>
          <w:i/>
          <w:sz w:val="20"/>
          <w:szCs w:val="20"/>
          <w:lang w:val="en-US"/>
        </w:rPr>
        <w:t>STM</w:t>
      </w:r>
      <w:r w:rsidR="00774952" w:rsidRPr="00774952">
        <w:rPr>
          <w:rFonts w:ascii="Times New Roman" w:hAnsi="Times New Roman" w:cs="Times New Roman"/>
          <w:sz w:val="20"/>
          <w:szCs w:val="20"/>
        </w:rPr>
        <w:t>32</w:t>
      </w:r>
      <w:r w:rsidR="00774952">
        <w:rPr>
          <w:rFonts w:ascii="Times New Roman" w:hAnsi="Times New Roman" w:cs="Times New Roman"/>
          <w:sz w:val="20"/>
          <w:szCs w:val="20"/>
        </w:rPr>
        <w:t xml:space="preserve">, а при разработке программного обеспечения для </w:t>
      </w:r>
      <w:r>
        <w:rPr>
          <w:rFonts w:ascii="Times New Roman" w:hAnsi="Times New Roman" w:cs="Times New Roman"/>
          <w:sz w:val="20"/>
          <w:szCs w:val="20"/>
        </w:rPr>
        <w:t xml:space="preserve">его </w:t>
      </w:r>
      <w:r w:rsidR="00774952">
        <w:rPr>
          <w:rFonts w:ascii="Times New Roman" w:hAnsi="Times New Roman" w:cs="Times New Roman"/>
          <w:sz w:val="20"/>
          <w:szCs w:val="20"/>
        </w:rPr>
        <w:t xml:space="preserve">микропроцессорного управления использован </w:t>
      </w:r>
      <w:r w:rsidR="00774952" w:rsidRPr="00774952">
        <w:rPr>
          <w:rFonts w:ascii="Times New Roman" w:hAnsi="Times New Roman" w:cs="Times New Roman"/>
          <w:i/>
          <w:sz w:val="20"/>
          <w:szCs w:val="20"/>
          <w:lang w:val="en-US"/>
        </w:rPr>
        <w:t>Matlab</w:t>
      </w:r>
      <w:r w:rsidR="00774952" w:rsidRPr="00774952">
        <w:rPr>
          <w:rFonts w:ascii="Times New Roman" w:hAnsi="Times New Roman" w:cs="Times New Roman"/>
          <w:sz w:val="20"/>
          <w:szCs w:val="20"/>
        </w:rPr>
        <w:t xml:space="preserve"> </w:t>
      </w:r>
      <w:r w:rsidR="00774952">
        <w:rPr>
          <w:rFonts w:ascii="Times New Roman" w:hAnsi="Times New Roman" w:cs="Times New Roman"/>
          <w:sz w:val="20"/>
          <w:szCs w:val="20"/>
        </w:rPr>
        <w:t xml:space="preserve">и библиотека его расширения для модельно-ориентированного программирования </w:t>
      </w:r>
      <w:proofErr w:type="spellStart"/>
      <w:r w:rsidR="00774952" w:rsidRPr="00774952">
        <w:rPr>
          <w:rFonts w:ascii="Times New Roman" w:hAnsi="Times New Roman" w:cs="Times New Roman"/>
          <w:i/>
          <w:sz w:val="20"/>
          <w:szCs w:val="20"/>
          <w:lang w:val="en-US"/>
        </w:rPr>
        <w:t>Waijung</w:t>
      </w:r>
      <w:proofErr w:type="spellEnd"/>
      <w:r w:rsidR="00774952" w:rsidRPr="00774952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="00774952" w:rsidRPr="00774952">
        <w:rPr>
          <w:rFonts w:ascii="Times New Roman" w:hAnsi="Times New Roman" w:cs="Times New Roman"/>
          <w:i/>
          <w:sz w:val="20"/>
          <w:szCs w:val="20"/>
          <w:lang w:val="en-US"/>
        </w:rPr>
        <w:t>Blockset</w:t>
      </w:r>
      <w:proofErr w:type="spellEnd"/>
      <w:r w:rsidR="00774952">
        <w:rPr>
          <w:rFonts w:ascii="Times New Roman" w:hAnsi="Times New Roman" w:cs="Times New Roman"/>
          <w:sz w:val="20"/>
          <w:szCs w:val="20"/>
        </w:rPr>
        <w:t xml:space="preserve">. </w:t>
      </w:r>
    </w:p>
    <w:p w:rsidR="00AF13D1" w:rsidRDefault="00AF13D1" w:rsidP="00BC7369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При</w:t>
      </w:r>
      <w:r w:rsidR="009E1396">
        <w:rPr>
          <w:rFonts w:ascii="Times New Roman" w:hAnsi="Times New Roman" w:cs="Times New Roman"/>
          <w:sz w:val="20"/>
          <w:szCs w:val="20"/>
        </w:rPr>
        <w:t xml:space="preserve"> проектировании сервопривода</w:t>
      </w:r>
      <w:r>
        <w:rPr>
          <w:rFonts w:ascii="Times New Roman" w:hAnsi="Times New Roman" w:cs="Times New Roman"/>
          <w:sz w:val="20"/>
          <w:szCs w:val="20"/>
        </w:rPr>
        <w:t xml:space="preserve"> были решены следующие задачи управления:</w:t>
      </w:r>
    </w:p>
    <w:p w:rsidR="00AF13D1" w:rsidRDefault="00AF13D1" w:rsidP="00BE06EB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1. Формирование электромагнитного момента и управление силовым преобразователем в зависимости от типа электрического двигателя.</w:t>
      </w:r>
      <w:r w:rsidR="00BE06EB">
        <w:rPr>
          <w:rFonts w:ascii="Times New Roman" w:hAnsi="Times New Roman" w:cs="Times New Roman"/>
          <w:sz w:val="20"/>
          <w:szCs w:val="20"/>
        </w:rPr>
        <w:t xml:space="preserve"> Преду</w:t>
      </w:r>
      <w:r w:rsidR="009E1396">
        <w:rPr>
          <w:rFonts w:ascii="Times New Roman" w:hAnsi="Times New Roman" w:cs="Times New Roman"/>
          <w:sz w:val="20"/>
          <w:szCs w:val="20"/>
        </w:rPr>
        <w:t>смотрена работа сервопривода</w:t>
      </w:r>
      <w:r w:rsidR="00BE06EB">
        <w:rPr>
          <w:rFonts w:ascii="Times New Roman" w:hAnsi="Times New Roman" w:cs="Times New Roman"/>
          <w:sz w:val="20"/>
          <w:szCs w:val="20"/>
        </w:rPr>
        <w:t xml:space="preserve"> с </w:t>
      </w:r>
      <w:proofErr w:type="spellStart"/>
      <w:r w:rsidR="00BE06EB">
        <w:rPr>
          <w:rFonts w:ascii="Times New Roman" w:hAnsi="Times New Roman" w:cs="Times New Roman"/>
          <w:sz w:val="20"/>
          <w:szCs w:val="20"/>
        </w:rPr>
        <w:t>бесколлекторным</w:t>
      </w:r>
      <w:proofErr w:type="spellEnd"/>
      <w:r w:rsidR="00BE06EB">
        <w:rPr>
          <w:rFonts w:ascii="Times New Roman" w:hAnsi="Times New Roman" w:cs="Times New Roman"/>
          <w:sz w:val="20"/>
          <w:szCs w:val="20"/>
        </w:rPr>
        <w:t xml:space="preserve"> электрическим двигателем постоянного тока, с коллекторным электрическим двигателем или с </w:t>
      </w:r>
      <w:proofErr w:type="spellStart"/>
      <w:r w:rsidR="00BE06EB">
        <w:rPr>
          <w:rFonts w:ascii="Times New Roman" w:hAnsi="Times New Roman" w:cs="Times New Roman"/>
          <w:sz w:val="20"/>
          <w:szCs w:val="20"/>
        </w:rPr>
        <w:t>бесколлекторным</w:t>
      </w:r>
      <w:proofErr w:type="spellEnd"/>
      <w:r w:rsidR="00BE06EB">
        <w:rPr>
          <w:rFonts w:ascii="Times New Roman" w:hAnsi="Times New Roman" w:cs="Times New Roman"/>
          <w:sz w:val="20"/>
          <w:szCs w:val="20"/>
        </w:rPr>
        <w:t xml:space="preserve"> электрическим двигателем переменного тока. Все перечисленные типы электрических двигателей должны иметь независимое возбуждение от постоянных магнитов. При использовании </w:t>
      </w:r>
      <w:proofErr w:type="spellStart"/>
      <w:r w:rsidR="00BE06EB">
        <w:rPr>
          <w:rFonts w:ascii="Times New Roman" w:hAnsi="Times New Roman" w:cs="Times New Roman"/>
          <w:sz w:val="20"/>
          <w:szCs w:val="20"/>
        </w:rPr>
        <w:t>бесколлекторного</w:t>
      </w:r>
      <w:proofErr w:type="spellEnd"/>
      <w:r w:rsidR="00BE06EB">
        <w:rPr>
          <w:rFonts w:ascii="Times New Roman" w:hAnsi="Times New Roman" w:cs="Times New Roman"/>
          <w:sz w:val="20"/>
          <w:szCs w:val="20"/>
        </w:rPr>
        <w:t xml:space="preserve"> двигателя постоянного тока переключение его фаз осуществляется в зависимости от углового положения его ротора по сигналам от д</w:t>
      </w:r>
      <w:r w:rsidR="006B57D3">
        <w:rPr>
          <w:rFonts w:ascii="Times New Roman" w:hAnsi="Times New Roman" w:cs="Times New Roman"/>
          <w:sz w:val="20"/>
          <w:szCs w:val="20"/>
        </w:rPr>
        <w:t>атчиков Холла</w:t>
      </w:r>
      <w:r w:rsidR="00BE06EB">
        <w:rPr>
          <w:rFonts w:ascii="Times New Roman" w:hAnsi="Times New Roman" w:cs="Times New Roman"/>
          <w:sz w:val="20"/>
          <w:szCs w:val="20"/>
        </w:rPr>
        <w:t>. Д</w:t>
      </w:r>
      <w:r w:rsidR="006B57D3">
        <w:rPr>
          <w:rFonts w:ascii="Times New Roman" w:hAnsi="Times New Roman" w:cs="Times New Roman"/>
          <w:sz w:val="20"/>
          <w:szCs w:val="20"/>
        </w:rPr>
        <w:t xml:space="preserve">ля использования </w:t>
      </w:r>
      <w:proofErr w:type="spellStart"/>
      <w:r w:rsidR="006B57D3">
        <w:rPr>
          <w:rFonts w:ascii="Times New Roman" w:hAnsi="Times New Roman" w:cs="Times New Roman"/>
          <w:sz w:val="20"/>
          <w:szCs w:val="20"/>
        </w:rPr>
        <w:t>бесколлекторного</w:t>
      </w:r>
      <w:proofErr w:type="spellEnd"/>
      <w:r w:rsidR="006B57D3">
        <w:rPr>
          <w:rFonts w:ascii="Times New Roman" w:hAnsi="Times New Roman" w:cs="Times New Roman"/>
          <w:sz w:val="20"/>
          <w:szCs w:val="20"/>
        </w:rPr>
        <w:t xml:space="preserve"> двигателя</w:t>
      </w:r>
      <w:r w:rsidR="00BE06EB">
        <w:rPr>
          <w:rFonts w:ascii="Times New Roman" w:hAnsi="Times New Roman" w:cs="Times New Roman"/>
          <w:sz w:val="20"/>
          <w:szCs w:val="20"/>
        </w:rPr>
        <w:t xml:space="preserve"> переменного т</w:t>
      </w:r>
      <w:r w:rsidR="006B57D3">
        <w:rPr>
          <w:rFonts w:ascii="Times New Roman" w:hAnsi="Times New Roman" w:cs="Times New Roman"/>
          <w:sz w:val="20"/>
          <w:szCs w:val="20"/>
        </w:rPr>
        <w:t>ока использовано векторное управление</w:t>
      </w:r>
      <w:r w:rsidR="00BE06EB">
        <w:rPr>
          <w:rFonts w:ascii="Times New Roman" w:hAnsi="Times New Roman" w:cs="Times New Roman"/>
          <w:sz w:val="20"/>
          <w:szCs w:val="20"/>
        </w:rPr>
        <w:t>.</w:t>
      </w:r>
    </w:p>
    <w:p w:rsidR="00AF13D1" w:rsidRDefault="00AF13D1" w:rsidP="00BC7369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2. Автоматическое регулирование координат – электромагнитного момента, скорости вращения и угла поворота. </w:t>
      </w:r>
      <w:r w:rsidR="00BE06EB">
        <w:rPr>
          <w:rFonts w:ascii="Times New Roman" w:hAnsi="Times New Roman" w:cs="Times New Roman"/>
          <w:sz w:val="20"/>
          <w:szCs w:val="20"/>
        </w:rPr>
        <w:t xml:space="preserve">Для этого использована система регулирования с подчинённым регулированием, в которой контур регулирования электромагнитного момента </w:t>
      </w:r>
      <w:r w:rsidR="0028718C">
        <w:rPr>
          <w:rFonts w:ascii="Times New Roman" w:hAnsi="Times New Roman" w:cs="Times New Roman"/>
          <w:sz w:val="20"/>
          <w:szCs w:val="20"/>
        </w:rPr>
        <w:t xml:space="preserve">охватывается либо контуром регулирования скорости вращения, либо контуром регулирования положения в зависимости от </w:t>
      </w:r>
      <w:r w:rsidR="00C82394">
        <w:rPr>
          <w:rFonts w:ascii="Times New Roman" w:hAnsi="Times New Roman" w:cs="Times New Roman"/>
          <w:sz w:val="20"/>
          <w:szCs w:val="20"/>
        </w:rPr>
        <w:t xml:space="preserve">выбранной конфигурации. </w:t>
      </w:r>
    </w:p>
    <w:p w:rsidR="00AF13D1" w:rsidRPr="00C82394" w:rsidRDefault="00AF13D1" w:rsidP="00BC7369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3. Формирование переходных процессов п</w:t>
      </w:r>
      <w:r w:rsidR="00C82394">
        <w:rPr>
          <w:rFonts w:ascii="Times New Roman" w:hAnsi="Times New Roman" w:cs="Times New Roman"/>
          <w:sz w:val="20"/>
          <w:szCs w:val="20"/>
        </w:rPr>
        <w:t xml:space="preserve">ри отработке заданных движений. Для этого предусмотрено формирование </w:t>
      </w:r>
      <w:r w:rsidR="00C82394" w:rsidRPr="00C82394">
        <w:rPr>
          <w:rFonts w:ascii="Times New Roman" w:hAnsi="Times New Roman" w:cs="Times New Roman"/>
          <w:i/>
          <w:sz w:val="20"/>
          <w:szCs w:val="20"/>
          <w:lang w:val="en-US"/>
        </w:rPr>
        <w:t>S</w:t>
      </w:r>
      <w:r w:rsidR="00C82394">
        <w:rPr>
          <w:rFonts w:ascii="Times New Roman" w:hAnsi="Times New Roman" w:cs="Times New Roman"/>
          <w:sz w:val="20"/>
          <w:szCs w:val="20"/>
        </w:rPr>
        <w:t>-образной тр</w:t>
      </w:r>
      <w:r w:rsidR="00C13F69">
        <w:rPr>
          <w:rFonts w:ascii="Times New Roman" w:hAnsi="Times New Roman" w:cs="Times New Roman"/>
          <w:sz w:val="20"/>
          <w:szCs w:val="20"/>
        </w:rPr>
        <w:t>аектории движения с заданным ускорением и ограничением скорости</w:t>
      </w:r>
      <w:r w:rsidR="00C82394">
        <w:rPr>
          <w:rFonts w:ascii="Times New Roman" w:hAnsi="Times New Roman" w:cs="Times New Roman"/>
          <w:sz w:val="20"/>
          <w:szCs w:val="20"/>
        </w:rPr>
        <w:t xml:space="preserve"> движения. </w:t>
      </w:r>
    </w:p>
    <w:p w:rsidR="00155D44" w:rsidRDefault="00C37522" w:rsidP="00155D44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4. Обеспечение связи серво</w:t>
      </w:r>
      <w:r w:rsidR="00AF13D1">
        <w:rPr>
          <w:rFonts w:ascii="Times New Roman" w:hAnsi="Times New Roman" w:cs="Times New Roman"/>
          <w:sz w:val="20"/>
          <w:szCs w:val="20"/>
        </w:rPr>
        <w:t>привода с системой управления в</w:t>
      </w:r>
      <w:r w:rsidR="00774952">
        <w:rPr>
          <w:rFonts w:ascii="Times New Roman" w:hAnsi="Times New Roman" w:cs="Times New Roman"/>
          <w:sz w:val="20"/>
          <w:szCs w:val="20"/>
        </w:rPr>
        <w:t>ерхнего уровня технологического процесса (СУТП)</w:t>
      </w:r>
      <w:r w:rsidR="00C82394">
        <w:rPr>
          <w:rFonts w:ascii="Times New Roman" w:hAnsi="Times New Roman" w:cs="Times New Roman"/>
          <w:sz w:val="20"/>
          <w:szCs w:val="20"/>
        </w:rPr>
        <w:t xml:space="preserve"> </w:t>
      </w:r>
      <w:r w:rsidR="00C13F69">
        <w:rPr>
          <w:rFonts w:ascii="Times New Roman" w:hAnsi="Times New Roman" w:cs="Times New Roman"/>
          <w:sz w:val="20"/>
          <w:szCs w:val="20"/>
        </w:rPr>
        <w:t xml:space="preserve">и персональным компьютером (ПК) </w:t>
      </w:r>
      <w:r w:rsidR="00C82394">
        <w:rPr>
          <w:rFonts w:ascii="Times New Roman" w:hAnsi="Times New Roman" w:cs="Times New Roman"/>
          <w:sz w:val="20"/>
          <w:szCs w:val="20"/>
        </w:rPr>
        <w:t>по цифровым интерфейсам</w:t>
      </w:r>
      <w:r w:rsidR="00C13F69">
        <w:rPr>
          <w:rFonts w:ascii="Times New Roman" w:hAnsi="Times New Roman" w:cs="Times New Roman"/>
          <w:sz w:val="20"/>
          <w:szCs w:val="20"/>
        </w:rPr>
        <w:t>.</w:t>
      </w:r>
      <w:r w:rsidR="00155D44">
        <w:rPr>
          <w:rFonts w:ascii="Times New Roman" w:hAnsi="Times New Roman" w:cs="Times New Roman"/>
          <w:sz w:val="20"/>
          <w:szCs w:val="20"/>
        </w:rPr>
        <w:t xml:space="preserve"> </w:t>
      </w:r>
      <w:r w:rsidR="00C13F69">
        <w:rPr>
          <w:rFonts w:ascii="Times New Roman" w:hAnsi="Times New Roman" w:cs="Times New Roman"/>
          <w:sz w:val="20"/>
          <w:szCs w:val="20"/>
        </w:rPr>
        <w:t>Для этого в сервоприводе</w:t>
      </w:r>
      <w:r w:rsidR="00C82394">
        <w:rPr>
          <w:rFonts w:ascii="Times New Roman" w:hAnsi="Times New Roman" w:cs="Times New Roman"/>
          <w:sz w:val="20"/>
          <w:szCs w:val="20"/>
        </w:rPr>
        <w:t xml:space="preserve"> имеется информационная подсистема, с помощью которой осуществляется обмен сообщениями </w:t>
      </w:r>
      <w:r w:rsidR="00C13F69">
        <w:rPr>
          <w:rFonts w:ascii="Times New Roman" w:hAnsi="Times New Roman" w:cs="Times New Roman"/>
          <w:sz w:val="20"/>
          <w:szCs w:val="20"/>
        </w:rPr>
        <w:t xml:space="preserve">с ПК </w:t>
      </w:r>
      <w:r w:rsidR="00C82394">
        <w:rPr>
          <w:rFonts w:ascii="Times New Roman" w:hAnsi="Times New Roman" w:cs="Times New Roman"/>
          <w:sz w:val="20"/>
          <w:szCs w:val="20"/>
        </w:rPr>
        <w:t xml:space="preserve">по интерфейсу асинхронного последовательного приёмопередатчика </w:t>
      </w:r>
      <w:r w:rsidR="00C82394" w:rsidRPr="00AD2182">
        <w:rPr>
          <w:rFonts w:ascii="Times New Roman" w:hAnsi="Times New Roman" w:cs="Times New Roman"/>
          <w:i/>
          <w:sz w:val="20"/>
          <w:szCs w:val="20"/>
          <w:lang w:val="en-US"/>
        </w:rPr>
        <w:t>UART</w:t>
      </w:r>
      <w:r w:rsidR="00AD2182" w:rsidRPr="00AD2182">
        <w:rPr>
          <w:rFonts w:ascii="Times New Roman" w:hAnsi="Times New Roman" w:cs="Times New Roman"/>
          <w:sz w:val="20"/>
          <w:szCs w:val="20"/>
        </w:rPr>
        <w:t xml:space="preserve"> (</w:t>
      </w:r>
      <w:r w:rsidR="00AD2182" w:rsidRPr="00AD2182">
        <w:rPr>
          <w:rFonts w:ascii="Times New Roman" w:eastAsia="Calibri" w:hAnsi="Times New Roman" w:cs="Times New Roman"/>
          <w:i/>
          <w:sz w:val="20"/>
          <w:szCs w:val="20"/>
          <w:lang w:val="en-US"/>
        </w:rPr>
        <w:t>Universal</w:t>
      </w:r>
      <w:r w:rsidR="00AD2182" w:rsidRPr="00AD2182">
        <w:rPr>
          <w:rFonts w:ascii="Times New Roman" w:eastAsia="Calibri" w:hAnsi="Times New Roman" w:cs="Times New Roman"/>
          <w:i/>
          <w:sz w:val="20"/>
          <w:szCs w:val="20"/>
        </w:rPr>
        <w:t xml:space="preserve"> </w:t>
      </w:r>
      <w:r w:rsidR="00AD2182" w:rsidRPr="00AD2182">
        <w:rPr>
          <w:rFonts w:ascii="Times New Roman" w:eastAsia="Calibri" w:hAnsi="Times New Roman" w:cs="Times New Roman"/>
          <w:i/>
          <w:sz w:val="20"/>
          <w:szCs w:val="20"/>
          <w:lang w:val="en-US"/>
        </w:rPr>
        <w:t>Asynchronous</w:t>
      </w:r>
      <w:r w:rsidR="00AD2182" w:rsidRPr="00AD2182">
        <w:rPr>
          <w:rFonts w:ascii="Times New Roman" w:eastAsia="Calibri" w:hAnsi="Times New Roman" w:cs="Times New Roman"/>
          <w:i/>
          <w:sz w:val="20"/>
          <w:szCs w:val="20"/>
        </w:rPr>
        <w:t xml:space="preserve"> </w:t>
      </w:r>
      <w:r w:rsidR="00AD2182" w:rsidRPr="00AD2182">
        <w:rPr>
          <w:rFonts w:ascii="Times New Roman" w:eastAsia="Calibri" w:hAnsi="Times New Roman" w:cs="Times New Roman"/>
          <w:i/>
          <w:sz w:val="20"/>
          <w:szCs w:val="20"/>
          <w:lang w:val="en-US"/>
        </w:rPr>
        <w:t>Receive</w:t>
      </w:r>
      <w:r w:rsidR="00AD2182" w:rsidRPr="00AD2182">
        <w:rPr>
          <w:rFonts w:ascii="Times New Roman" w:eastAsia="Calibri" w:hAnsi="Times New Roman" w:cs="Times New Roman"/>
          <w:i/>
          <w:sz w:val="20"/>
          <w:szCs w:val="20"/>
        </w:rPr>
        <w:t>-</w:t>
      </w:r>
      <w:r w:rsidR="00AD2182" w:rsidRPr="00AD2182">
        <w:rPr>
          <w:rFonts w:ascii="Times New Roman" w:eastAsia="Calibri" w:hAnsi="Times New Roman" w:cs="Times New Roman"/>
          <w:i/>
          <w:sz w:val="20"/>
          <w:szCs w:val="20"/>
          <w:lang w:val="en-US"/>
        </w:rPr>
        <w:t>Transmitter</w:t>
      </w:r>
      <w:r w:rsidR="00AD2182" w:rsidRPr="00AD2182">
        <w:rPr>
          <w:rFonts w:ascii="Times New Roman" w:hAnsi="Times New Roman" w:cs="Times New Roman"/>
          <w:sz w:val="20"/>
          <w:szCs w:val="20"/>
        </w:rPr>
        <w:t>)</w:t>
      </w:r>
      <w:r w:rsidR="00C82394" w:rsidRPr="00AD2182">
        <w:rPr>
          <w:rFonts w:ascii="Times New Roman" w:hAnsi="Times New Roman" w:cs="Times New Roman"/>
          <w:sz w:val="20"/>
          <w:szCs w:val="20"/>
        </w:rPr>
        <w:t xml:space="preserve"> и </w:t>
      </w:r>
      <w:r w:rsidR="00C13F69">
        <w:rPr>
          <w:rFonts w:ascii="Times New Roman" w:hAnsi="Times New Roman" w:cs="Times New Roman"/>
          <w:sz w:val="20"/>
          <w:szCs w:val="20"/>
        </w:rPr>
        <w:t xml:space="preserve">с СУТП </w:t>
      </w:r>
      <w:r w:rsidR="00C82394" w:rsidRPr="00AD2182">
        <w:rPr>
          <w:rFonts w:ascii="Times New Roman" w:hAnsi="Times New Roman" w:cs="Times New Roman"/>
          <w:sz w:val="20"/>
          <w:szCs w:val="20"/>
        </w:rPr>
        <w:t xml:space="preserve">по сетевой шине </w:t>
      </w:r>
      <w:r w:rsidR="00C82394" w:rsidRPr="00AD2182">
        <w:rPr>
          <w:rFonts w:ascii="Times New Roman" w:hAnsi="Times New Roman" w:cs="Times New Roman"/>
          <w:i/>
          <w:sz w:val="20"/>
          <w:szCs w:val="20"/>
          <w:lang w:val="en-US"/>
        </w:rPr>
        <w:t>CAN</w:t>
      </w:r>
      <w:r w:rsidR="00AD2182" w:rsidRPr="00AD2182">
        <w:rPr>
          <w:rFonts w:ascii="Times New Roman" w:hAnsi="Times New Roman" w:cs="Times New Roman"/>
          <w:sz w:val="20"/>
          <w:szCs w:val="20"/>
        </w:rPr>
        <w:t xml:space="preserve"> (</w:t>
      </w:r>
      <w:r w:rsidR="00AD2182" w:rsidRPr="00AD2182">
        <w:rPr>
          <w:rFonts w:ascii="Times New Roman" w:hAnsi="Times New Roman" w:cs="Times New Roman"/>
          <w:i/>
          <w:sz w:val="20"/>
          <w:szCs w:val="20"/>
          <w:lang w:val="en-US"/>
        </w:rPr>
        <w:t>Controller</w:t>
      </w:r>
      <w:r w:rsidR="00AD2182" w:rsidRPr="00AD2182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AD2182" w:rsidRPr="00AD2182">
        <w:rPr>
          <w:rFonts w:ascii="Times New Roman" w:hAnsi="Times New Roman" w:cs="Times New Roman"/>
          <w:i/>
          <w:sz w:val="20"/>
          <w:szCs w:val="20"/>
          <w:lang w:val="en-US"/>
        </w:rPr>
        <w:t>Area</w:t>
      </w:r>
      <w:r w:rsidR="00AD2182" w:rsidRPr="00AD2182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AD2182" w:rsidRPr="00AD2182">
        <w:rPr>
          <w:rFonts w:ascii="Times New Roman" w:hAnsi="Times New Roman" w:cs="Times New Roman"/>
          <w:i/>
          <w:sz w:val="20"/>
          <w:szCs w:val="20"/>
          <w:lang w:val="en-US"/>
        </w:rPr>
        <w:t>Network</w:t>
      </w:r>
      <w:r w:rsidR="00AD2182" w:rsidRPr="00AD2182">
        <w:rPr>
          <w:rFonts w:ascii="Times New Roman" w:hAnsi="Times New Roman" w:cs="Times New Roman"/>
          <w:sz w:val="20"/>
          <w:szCs w:val="20"/>
        </w:rPr>
        <w:t>)</w:t>
      </w:r>
      <w:r w:rsidR="00155D44">
        <w:rPr>
          <w:rFonts w:ascii="Times New Roman" w:hAnsi="Times New Roman" w:cs="Times New Roman"/>
          <w:sz w:val="20"/>
          <w:szCs w:val="20"/>
        </w:rPr>
        <w:t xml:space="preserve">. </w:t>
      </w:r>
      <w:r w:rsidR="005A7DE6">
        <w:rPr>
          <w:rFonts w:ascii="Times New Roman" w:hAnsi="Times New Roman" w:cs="Times New Roman"/>
          <w:sz w:val="20"/>
          <w:szCs w:val="20"/>
        </w:rPr>
        <w:t xml:space="preserve">Также информационная подсистема </w:t>
      </w:r>
      <w:r w:rsidR="00C13F69">
        <w:rPr>
          <w:rFonts w:ascii="Times New Roman" w:hAnsi="Times New Roman" w:cs="Times New Roman"/>
          <w:sz w:val="20"/>
          <w:szCs w:val="20"/>
        </w:rPr>
        <w:t xml:space="preserve">осуществляет связь с микросхемой постоянного запоминающего устройства (ПЗУ) по интерфейсу </w:t>
      </w:r>
      <w:r w:rsidR="00C13F69" w:rsidRPr="00774952">
        <w:rPr>
          <w:rFonts w:ascii="Times New Roman" w:hAnsi="Times New Roman" w:cs="Times New Roman"/>
          <w:i/>
          <w:sz w:val="20"/>
          <w:szCs w:val="20"/>
          <w:lang w:val="en-US"/>
        </w:rPr>
        <w:t>I</w:t>
      </w:r>
      <w:r w:rsidR="00C13F69" w:rsidRPr="00774952">
        <w:rPr>
          <w:rFonts w:ascii="Times New Roman" w:hAnsi="Times New Roman" w:cs="Times New Roman"/>
          <w:sz w:val="20"/>
          <w:szCs w:val="20"/>
        </w:rPr>
        <w:t>2</w:t>
      </w:r>
      <w:r w:rsidR="00C13F69" w:rsidRPr="00774952">
        <w:rPr>
          <w:rFonts w:ascii="Times New Roman" w:hAnsi="Times New Roman" w:cs="Times New Roman"/>
          <w:i/>
          <w:sz w:val="20"/>
          <w:szCs w:val="20"/>
          <w:lang w:val="en-US"/>
        </w:rPr>
        <w:t>C</w:t>
      </w:r>
      <w:r w:rsidR="00C13F69" w:rsidRPr="00774952">
        <w:rPr>
          <w:rFonts w:ascii="Times New Roman" w:hAnsi="Times New Roman" w:cs="Times New Roman"/>
          <w:sz w:val="20"/>
          <w:szCs w:val="20"/>
        </w:rPr>
        <w:t xml:space="preserve"> (</w:t>
      </w:r>
      <w:r w:rsidR="00C13F69" w:rsidRPr="00774952">
        <w:rPr>
          <w:rFonts w:ascii="Times New Roman" w:hAnsi="Times New Roman" w:cs="Times New Roman"/>
          <w:i/>
          <w:sz w:val="20"/>
          <w:szCs w:val="20"/>
          <w:lang w:val="en-US"/>
        </w:rPr>
        <w:t>Inter</w:t>
      </w:r>
      <w:r w:rsidR="00C13F69" w:rsidRPr="00774952">
        <w:rPr>
          <w:rFonts w:ascii="Times New Roman" w:hAnsi="Times New Roman" w:cs="Times New Roman"/>
          <w:i/>
          <w:sz w:val="20"/>
          <w:szCs w:val="20"/>
        </w:rPr>
        <w:t>-</w:t>
      </w:r>
      <w:r w:rsidR="00C13F69" w:rsidRPr="00774952">
        <w:rPr>
          <w:rFonts w:ascii="Times New Roman" w:hAnsi="Times New Roman" w:cs="Times New Roman"/>
          <w:i/>
          <w:sz w:val="20"/>
          <w:szCs w:val="20"/>
          <w:lang w:val="en-US"/>
        </w:rPr>
        <w:t>Integrated</w:t>
      </w:r>
      <w:r w:rsidR="00C13F69" w:rsidRPr="00774952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C13F69" w:rsidRPr="00774952">
        <w:rPr>
          <w:rFonts w:ascii="Times New Roman" w:hAnsi="Times New Roman" w:cs="Times New Roman"/>
          <w:i/>
          <w:sz w:val="20"/>
          <w:szCs w:val="20"/>
          <w:lang w:val="en-US"/>
        </w:rPr>
        <w:t>Circuit</w:t>
      </w:r>
      <w:r w:rsidR="00C13F69" w:rsidRPr="00774952">
        <w:rPr>
          <w:rFonts w:ascii="Times New Roman" w:hAnsi="Times New Roman" w:cs="Times New Roman"/>
          <w:sz w:val="20"/>
          <w:szCs w:val="20"/>
        </w:rPr>
        <w:t>)</w:t>
      </w:r>
      <w:r w:rsidR="00C13F69">
        <w:rPr>
          <w:rFonts w:ascii="Times New Roman" w:hAnsi="Times New Roman" w:cs="Times New Roman"/>
          <w:sz w:val="20"/>
          <w:szCs w:val="20"/>
        </w:rPr>
        <w:t xml:space="preserve"> для со</w:t>
      </w:r>
      <w:r w:rsidR="00AD2182">
        <w:rPr>
          <w:rFonts w:ascii="Times New Roman" w:hAnsi="Times New Roman" w:cs="Times New Roman"/>
          <w:sz w:val="20"/>
          <w:szCs w:val="20"/>
        </w:rPr>
        <w:t>хране</w:t>
      </w:r>
      <w:r w:rsidR="00C13F69">
        <w:rPr>
          <w:rFonts w:ascii="Times New Roman" w:hAnsi="Times New Roman" w:cs="Times New Roman"/>
          <w:sz w:val="20"/>
          <w:szCs w:val="20"/>
        </w:rPr>
        <w:t>ния и восстановления настроечных параметров электропривода</w:t>
      </w:r>
      <w:r w:rsidR="00AD2182" w:rsidRPr="00774952">
        <w:rPr>
          <w:rFonts w:ascii="Times New Roman" w:hAnsi="Times New Roman" w:cs="Times New Roman"/>
          <w:sz w:val="20"/>
          <w:szCs w:val="20"/>
        </w:rPr>
        <w:t xml:space="preserve">. </w:t>
      </w:r>
      <w:r w:rsidR="00155D44">
        <w:rPr>
          <w:rFonts w:ascii="Times New Roman" w:hAnsi="Times New Roman" w:cs="Times New Roman"/>
          <w:sz w:val="20"/>
          <w:szCs w:val="20"/>
        </w:rPr>
        <w:t>Для управления сервоприводом от ПК разработано специальное терминальное приложение.</w:t>
      </w:r>
    </w:p>
    <w:p w:rsidR="00AD2182" w:rsidRPr="00AD2182" w:rsidRDefault="00AD2182" w:rsidP="00C13F69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 xml:space="preserve">На рис.1 показана функциональная схема системы управления электропривода в конфигурации с </w:t>
      </w:r>
      <w:proofErr w:type="spellStart"/>
      <w:r>
        <w:rPr>
          <w:rFonts w:ascii="Times New Roman" w:hAnsi="Times New Roman" w:cs="Times New Roman"/>
          <w:sz w:val="20"/>
          <w:szCs w:val="20"/>
        </w:rPr>
        <w:t>бесколлекторным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155D44">
        <w:rPr>
          <w:rFonts w:ascii="Times New Roman" w:hAnsi="Times New Roman" w:cs="Times New Roman"/>
          <w:sz w:val="20"/>
          <w:szCs w:val="20"/>
        </w:rPr>
        <w:t xml:space="preserve">электрическим </w:t>
      </w:r>
      <w:r>
        <w:rPr>
          <w:rFonts w:ascii="Times New Roman" w:hAnsi="Times New Roman" w:cs="Times New Roman"/>
          <w:sz w:val="20"/>
          <w:szCs w:val="20"/>
        </w:rPr>
        <w:t xml:space="preserve">двигателем постоянного тока. Эта схема также иллюстрирует использование средств модельно-ориентированного программирования. </w:t>
      </w:r>
    </w:p>
    <w:p w:rsidR="00693592" w:rsidRDefault="009044A9" w:rsidP="0069359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object w:dxaOrig="16469" w:dyaOrig="20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3pt;height:413.5pt;mso-position-horizontal:absolute;mso-position-vertical:absolute" o:ole="">
            <v:imagedata r:id="rId4" o:title="" croptop="-557f" cropbottom="-557f" grayscale="t"/>
          </v:shape>
          <o:OLEObject Type="Embed" ProgID="Visio.Drawing.11" ShapeID="_x0000_i1025" DrawAspect="Content" ObjectID="_1598463490" r:id="rId5"/>
        </w:object>
      </w:r>
    </w:p>
    <w:p w:rsidR="005C49DF" w:rsidRDefault="001D533B" w:rsidP="005C49DF">
      <w:pPr>
        <w:spacing w:after="0" w:line="240" w:lineRule="auto"/>
        <w:jc w:val="center"/>
        <w:rPr>
          <w:rFonts w:ascii="Times New Roman" w:hAnsi="Times New Roman" w:cs="Times New Roman"/>
          <w:i/>
          <w:noProof/>
          <w:sz w:val="18"/>
          <w:szCs w:val="18"/>
          <w:lang w:eastAsia="ru-RU"/>
        </w:rPr>
      </w:pPr>
      <w:r w:rsidRPr="009044A9">
        <w:rPr>
          <w:rFonts w:ascii="Times New Roman" w:hAnsi="Times New Roman" w:cs="Times New Roman"/>
          <w:i/>
          <w:noProof/>
          <w:sz w:val="18"/>
          <w:szCs w:val="18"/>
          <w:lang w:eastAsia="ru-RU"/>
        </w:rPr>
        <w:t>Рис</w:t>
      </w:r>
      <w:r w:rsidR="00AF13D1">
        <w:rPr>
          <w:rFonts w:ascii="Times New Roman" w:hAnsi="Times New Roman" w:cs="Times New Roman"/>
          <w:i/>
          <w:noProof/>
          <w:sz w:val="18"/>
          <w:szCs w:val="18"/>
          <w:lang w:eastAsia="ru-RU"/>
        </w:rPr>
        <w:t>.1. Функциональная схема</w:t>
      </w:r>
      <w:r w:rsidRPr="009044A9">
        <w:rPr>
          <w:rFonts w:ascii="Times New Roman" w:hAnsi="Times New Roman" w:cs="Times New Roman"/>
          <w:i/>
          <w:noProof/>
          <w:sz w:val="18"/>
          <w:szCs w:val="18"/>
          <w:lang w:eastAsia="ru-RU"/>
        </w:rPr>
        <w:t xml:space="preserve"> системы управления электропривода</w:t>
      </w:r>
    </w:p>
    <w:p w:rsidR="009044A9" w:rsidRDefault="009044A9" w:rsidP="009044A9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8360F3" w:rsidRDefault="008360F3" w:rsidP="006B57D3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В этой схеме электрический двигатель ЭД питается от трёхфазного силового преобразователя СП. В фазы двигателя включены датчики тока </w:t>
      </w:r>
      <w:r>
        <w:rPr>
          <w:rFonts w:ascii="Times New Roman" w:hAnsi="Times New Roman" w:cs="Times New Roman"/>
          <w:sz w:val="20"/>
          <w:szCs w:val="20"/>
        </w:rPr>
        <w:lastRenderedPageBreak/>
        <w:t>ДТ</w:t>
      </w:r>
      <w:r w:rsidRPr="008360F3">
        <w:rPr>
          <w:rFonts w:ascii="Times New Roman" w:hAnsi="Times New Roman" w:cs="Times New Roman"/>
          <w:i/>
          <w:sz w:val="20"/>
          <w:szCs w:val="20"/>
          <w:lang w:val="en-US"/>
        </w:rPr>
        <w:t>A</w:t>
      </w:r>
      <w:r w:rsidRPr="008360F3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hAnsi="Times New Roman" w:cs="Times New Roman"/>
          <w:sz w:val="20"/>
          <w:szCs w:val="20"/>
        </w:rPr>
        <w:t>ДТ</w:t>
      </w:r>
      <w:r w:rsidRPr="008360F3">
        <w:rPr>
          <w:rFonts w:ascii="Times New Roman" w:hAnsi="Times New Roman" w:cs="Times New Roman"/>
          <w:i/>
          <w:sz w:val="20"/>
          <w:szCs w:val="20"/>
          <w:lang w:val="en-US"/>
        </w:rPr>
        <w:t>B</w:t>
      </w:r>
      <w:r>
        <w:rPr>
          <w:rFonts w:ascii="Times New Roman" w:hAnsi="Times New Roman" w:cs="Times New Roman"/>
          <w:sz w:val="20"/>
          <w:szCs w:val="20"/>
        </w:rPr>
        <w:t xml:space="preserve"> и ДТ</w:t>
      </w:r>
      <w:r w:rsidRPr="008360F3">
        <w:rPr>
          <w:rFonts w:ascii="Times New Roman" w:hAnsi="Times New Roman" w:cs="Times New Roman"/>
          <w:i/>
          <w:sz w:val="20"/>
          <w:szCs w:val="20"/>
          <w:lang w:val="en-US"/>
        </w:rPr>
        <w:t>C</w:t>
      </w:r>
      <w:r>
        <w:rPr>
          <w:rFonts w:ascii="Times New Roman" w:hAnsi="Times New Roman" w:cs="Times New Roman"/>
          <w:sz w:val="20"/>
          <w:szCs w:val="20"/>
        </w:rPr>
        <w:t>, на его валу установлен датчик положения ДП</w:t>
      </w:r>
      <w:proofErr w:type="gramStart"/>
      <w:r>
        <w:rPr>
          <w:rFonts w:ascii="Times New Roman" w:hAnsi="Times New Roman" w:cs="Times New Roman"/>
          <w:sz w:val="20"/>
          <w:szCs w:val="20"/>
        </w:rPr>
        <w:t>1</w:t>
      </w:r>
      <w:proofErr w:type="gramEnd"/>
      <w:r>
        <w:rPr>
          <w:rFonts w:ascii="Times New Roman" w:hAnsi="Times New Roman" w:cs="Times New Roman"/>
          <w:sz w:val="20"/>
          <w:szCs w:val="20"/>
        </w:rPr>
        <w:t xml:space="preserve">, а через редуктор РД  на валу механизма установлен датчик положения ДП2. Для управления ЭД использованы датчики Холла </w:t>
      </w:r>
      <w:r w:rsidRPr="008360F3">
        <w:rPr>
          <w:rFonts w:ascii="Times New Roman" w:hAnsi="Times New Roman" w:cs="Times New Roman"/>
          <w:i/>
          <w:sz w:val="20"/>
          <w:szCs w:val="20"/>
          <w:lang w:val="en-US"/>
        </w:rPr>
        <w:t>H</w:t>
      </w:r>
      <w:r w:rsidRPr="008360F3">
        <w:rPr>
          <w:rFonts w:ascii="Times New Roman" w:hAnsi="Times New Roman" w:cs="Times New Roman"/>
          <w:i/>
          <w:sz w:val="20"/>
          <w:szCs w:val="20"/>
        </w:rPr>
        <w:t>_</w:t>
      </w:r>
      <w:r w:rsidRPr="008360F3">
        <w:rPr>
          <w:rFonts w:ascii="Times New Roman" w:hAnsi="Times New Roman" w:cs="Times New Roman"/>
          <w:i/>
          <w:sz w:val="20"/>
          <w:szCs w:val="20"/>
          <w:lang w:val="en-US"/>
        </w:rPr>
        <w:t>A</w:t>
      </w:r>
      <w:r w:rsidRPr="008360F3">
        <w:rPr>
          <w:rFonts w:ascii="Times New Roman" w:hAnsi="Times New Roman" w:cs="Times New Roman"/>
          <w:sz w:val="20"/>
          <w:szCs w:val="20"/>
        </w:rPr>
        <w:t xml:space="preserve">, </w:t>
      </w:r>
      <w:r w:rsidRPr="008360F3">
        <w:rPr>
          <w:rFonts w:ascii="Times New Roman" w:hAnsi="Times New Roman" w:cs="Times New Roman"/>
          <w:i/>
          <w:sz w:val="20"/>
          <w:szCs w:val="20"/>
          <w:lang w:val="en-US"/>
        </w:rPr>
        <w:t>H</w:t>
      </w:r>
      <w:r w:rsidRPr="008360F3">
        <w:rPr>
          <w:rFonts w:ascii="Times New Roman" w:hAnsi="Times New Roman" w:cs="Times New Roman"/>
          <w:i/>
          <w:sz w:val="20"/>
          <w:szCs w:val="20"/>
        </w:rPr>
        <w:t>_</w:t>
      </w:r>
      <w:r w:rsidRPr="008360F3">
        <w:rPr>
          <w:rFonts w:ascii="Times New Roman" w:hAnsi="Times New Roman" w:cs="Times New Roman"/>
          <w:i/>
          <w:sz w:val="20"/>
          <w:szCs w:val="20"/>
          <w:lang w:val="en-US"/>
        </w:rPr>
        <w:t>B</w:t>
      </w:r>
      <w:r w:rsidRPr="008360F3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и </w:t>
      </w:r>
      <w:r w:rsidRPr="008360F3">
        <w:rPr>
          <w:rFonts w:ascii="Times New Roman" w:hAnsi="Times New Roman" w:cs="Times New Roman"/>
          <w:i/>
          <w:sz w:val="20"/>
          <w:szCs w:val="20"/>
          <w:lang w:val="en-US"/>
        </w:rPr>
        <w:t>H</w:t>
      </w:r>
      <w:r w:rsidRPr="008360F3">
        <w:rPr>
          <w:rFonts w:ascii="Times New Roman" w:hAnsi="Times New Roman" w:cs="Times New Roman"/>
          <w:i/>
          <w:sz w:val="20"/>
          <w:szCs w:val="20"/>
        </w:rPr>
        <w:t>_</w:t>
      </w:r>
      <w:r w:rsidRPr="008360F3">
        <w:rPr>
          <w:rFonts w:ascii="Times New Roman" w:hAnsi="Times New Roman" w:cs="Times New Roman"/>
          <w:i/>
          <w:sz w:val="20"/>
          <w:szCs w:val="20"/>
          <w:lang w:val="en-US"/>
        </w:rPr>
        <w:t>C</w:t>
      </w:r>
      <w:r w:rsidR="006B57D3">
        <w:rPr>
          <w:rFonts w:ascii="Times New Roman" w:hAnsi="Times New Roman" w:cs="Times New Roman"/>
          <w:sz w:val="20"/>
          <w:szCs w:val="20"/>
        </w:rPr>
        <w:t>. Программное обеспечение</w:t>
      </w:r>
      <w:r w:rsidR="0069760A">
        <w:rPr>
          <w:rFonts w:ascii="Times New Roman" w:hAnsi="Times New Roman" w:cs="Times New Roman"/>
          <w:sz w:val="20"/>
          <w:szCs w:val="20"/>
        </w:rPr>
        <w:t xml:space="preserve"> реализован</w:t>
      </w:r>
      <w:r w:rsidR="006B57D3">
        <w:rPr>
          <w:rFonts w:ascii="Times New Roman" w:hAnsi="Times New Roman" w:cs="Times New Roman"/>
          <w:sz w:val="20"/>
          <w:szCs w:val="20"/>
        </w:rPr>
        <w:t>о</w:t>
      </w:r>
      <w:r w:rsidR="0069760A">
        <w:rPr>
          <w:rFonts w:ascii="Times New Roman" w:hAnsi="Times New Roman" w:cs="Times New Roman"/>
          <w:sz w:val="20"/>
          <w:szCs w:val="20"/>
        </w:rPr>
        <w:t xml:space="preserve"> с использовани</w:t>
      </w:r>
      <w:r w:rsidR="00C37522">
        <w:rPr>
          <w:rFonts w:ascii="Times New Roman" w:hAnsi="Times New Roman" w:cs="Times New Roman"/>
          <w:sz w:val="20"/>
          <w:szCs w:val="20"/>
        </w:rPr>
        <w:t>ем различных блоков и элементов</w:t>
      </w:r>
      <w:r w:rsidR="0069760A">
        <w:rPr>
          <w:rFonts w:ascii="Times New Roman" w:hAnsi="Times New Roman" w:cs="Times New Roman"/>
          <w:sz w:val="20"/>
          <w:szCs w:val="20"/>
        </w:rPr>
        <w:t xml:space="preserve"> </w:t>
      </w:r>
      <w:r w:rsidR="0069760A" w:rsidRPr="0069760A">
        <w:rPr>
          <w:rFonts w:ascii="Times New Roman" w:hAnsi="Times New Roman" w:cs="Times New Roman"/>
          <w:i/>
          <w:sz w:val="20"/>
          <w:szCs w:val="20"/>
          <w:lang w:val="en-US"/>
        </w:rPr>
        <w:t>Matlab</w:t>
      </w:r>
      <w:r w:rsidR="006B57D3">
        <w:rPr>
          <w:rFonts w:ascii="Times New Roman" w:hAnsi="Times New Roman" w:cs="Times New Roman"/>
          <w:sz w:val="20"/>
          <w:szCs w:val="20"/>
        </w:rPr>
        <w:t xml:space="preserve"> и</w:t>
      </w:r>
      <w:r w:rsidR="0069760A">
        <w:rPr>
          <w:rFonts w:ascii="Times New Roman" w:hAnsi="Times New Roman" w:cs="Times New Roman"/>
          <w:sz w:val="20"/>
          <w:szCs w:val="20"/>
        </w:rPr>
        <w:t xml:space="preserve"> пользовательских функций на языке </w:t>
      </w:r>
      <w:r w:rsidR="0069760A" w:rsidRPr="0069760A">
        <w:rPr>
          <w:rFonts w:ascii="Times New Roman" w:hAnsi="Times New Roman" w:cs="Times New Roman"/>
          <w:i/>
          <w:sz w:val="20"/>
          <w:szCs w:val="20"/>
          <w:lang w:val="en-US"/>
        </w:rPr>
        <w:t>C</w:t>
      </w:r>
      <w:r w:rsidR="0069760A">
        <w:rPr>
          <w:rFonts w:ascii="Times New Roman" w:hAnsi="Times New Roman" w:cs="Times New Roman"/>
          <w:sz w:val="20"/>
          <w:szCs w:val="20"/>
        </w:rPr>
        <w:t>. Чтобы задать последовательно</w:t>
      </w:r>
      <w:r w:rsidR="006B57D3">
        <w:rPr>
          <w:rFonts w:ascii="Times New Roman" w:hAnsi="Times New Roman" w:cs="Times New Roman"/>
          <w:sz w:val="20"/>
          <w:szCs w:val="20"/>
        </w:rPr>
        <w:t>сти,</w:t>
      </w:r>
      <w:r w:rsidR="0069760A">
        <w:rPr>
          <w:rFonts w:ascii="Times New Roman" w:hAnsi="Times New Roman" w:cs="Times New Roman"/>
          <w:sz w:val="20"/>
          <w:szCs w:val="20"/>
        </w:rPr>
        <w:t xml:space="preserve"> условия </w:t>
      </w:r>
      <w:r w:rsidR="006B57D3">
        <w:rPr>
          <w:rFonts w:ascii="Times New Roman" w:hAnsi="Times New Roman" w:cs="Times New Roman"/>
          <w:sz w:val="20"/>
          <w:szCs w:val="20"/>
        </w:rPr>
        <w:t xml:space="preserve">и приоритеты </w:t>
      </w:r>
      <w:r w:rsidR="0069760A">
        <w:rPr>
          <w:rFonts w:ascii="Times New Roman" w:hAnsi="Times New Roman" w:cs="Times New Roman"/>
          <w:sz w:val="20"/>
          <w:szCs w:val="20"/>
        </w:rPr>
        <w:t xml:space="preserve">выполнения подпрограмм, использованы подсистемы </w:t>
      </w:r>
      <w:r w:rsidR="0069760A" w:rsidRPr="0069760A">
        <w:rPr>
          <w:rFonts w:ascii="Times New Roman" w:hAnsi="Times New Roman" w:cs="Times New Roman"/>
          <w:i/>
          <w:sz w:val="20"/>
          <w:szCs w:val="20"/>
          <w:lang w:val="en-US"/>
        </w:rPr>
        <w:t>Simulink</w:t>
      </w:r>
      <w:r w:rsidR="0069760A">
        <w:rPr>
          <w:rFonts w:ascii="Times New Roman" w:hAnsi="Times New Roman" w:cs="Times New Roman"/>
          <w:sz w:val="20"/>
          <w:szCs w:val="20"/>
        </w:rPr>
        <w:t xml:space="preserve"> различных видов – </w:t>
      </w:r>
      <w:r w:rsidR="0069760A" w:rsidRPr="0069760A">
        <w:rPr>
          <w:rFonts w:ascii="Times New Roman" w:hAnsi="Times New Roman" w:cs="Times New Roman"/>
          <w:i/>
          <w:sz w:val="20"/>
          <w:szCs w:val="20"/>
          <w:lang w:val="en-US"/>
        </w:rPr>
        <w:t>Function</w:t>
      </w:r>
      <w:r w:rsidR="0069760A" w:rsidRPr="0069760A">
        <w:rPr>
          <w:rFonts w:ascii="Times New Roman" w:hAnsi="Times New Roman" w:cs="Times New Roman"/>
          <w:i/>
          <w:sz w:val="20"/>
          <w:szCs w:val="20"/>
        </w:rPr>
        <w:t>-</w:t>
      </w:r>
      <w:r w:rsidR="0069760A" w:rsidRPr="0069760A">
        <w:rPr>
          <w:rFonts w:ascii="Times New Roman" w:hAnsi="Times New Roman" w:cs="Times New Roman"/>
          <w:i/>
          <w:sz w:val="20"/>
          <w:szCs w:val="20"/>
          <w:lang w:val="en-US"/>
        </w:rPr>
        <w:t>Call</w:t>
      </w:r>
      <w:r w:rsidR="0069760A" w:rsidRPr="0069760A">
        <w:rPr>
          <w:rFonts w:ascii="Times New Roman" w:hAnsi="Times New Roman" w:cs="Times New Roman"/>
          <w:sz w:val="20"/>
          <w:szCs w:val="20"/>
        </w:rPr>
        <w:t xml:space="preserve">, </w:t>
      </w:r>
      <w:r w:rsidR="0069760A" w:rsidRPr="0069760A">
        <w:rPr>
          <w:rFonts w:ascii="Times New Roman" w:hAnsi="Times New Roman" w:cs="Times New Roman"/>
          <w:i/>
          <w:sz w:val="20"/>
          <w:szCs w:val="20"/>
          <w:lang w:val="en-US"/>
        </w:rPr>
        <w:t>Triggered</w:t>
      </w:r>
      <w:r w:rsidR="0069760A" w:rsidRPr="0069760A">
        <w:rPr>
          <w:rFonts w:ascii="Times New Roman" w:hAnsi="Times New Roman" w:cs="Times New Roman"/>
          <w:sz w:val="20"/>
          <w:szCs w:val="20"/>
        </w:rPr>
        <w:t xml:space="preserve">, </w:t>
      </w:r>
      <w:r w:rsidR="0069760A" w:rsidRPr="0069760A">
        <w:rPr>
          <w:rFonts w:ascii="Times New Roman" w:hAnsi="Times New Roman" w:cs="Times New Roman"/>
          <w:i/>
          <w:sz w:val="20"/>
          <w:szCs w:val="20"/>
          <w:lang w:val="en-US"/>
        </w:rPr>
        <w:t>Enabled</w:t>
      </w:r>
      <w:r w:rsidR="0069760A" w:rsidRPr="0069760A">
        <w:rPr>
          <w:rFonts w:ascii="Times New Roman" w:hAnsi="Times New Roman" w:cs="Times New Roman"/>
          <w:sz w:val="20"/>
          <w:szCs w:val="20"/>
        </w:rPr>
        <w:t xml:space="preserve">, </w:t>
      </w:r>
      <w:r w:rsidR="0069760A" w:rsidRPr="0069760A">
        <w:rPr>
          <w:rFonts w:ascii="Times New Roman" w:hAnsi="Times New Roman" w:cs="Times New Roman"/>
          <w:i/>
          <w:sz w:val="20"/>
          <w:szCs w:val="20"/>
          <w:lang w:val="en-US"/>
        </w:rPr>
        <w:t>Atomic</w:t>
      </w:r>
      <w:r w:rsidR="0069760A" w:rsidRPr="0069760A">
        <w:rPr>
          <w:rFonts w:ascii="Times New Roman" w:hAnsi="Times New Roman" w:cs="Times New Roman"/>
          <w:sz w:val="20"/>
          <w:szCs w:val="20"/>
        </w:rPr>
        <w:t xml:space="preserve"> </w:t>
      </w:r>
      <w:r w:rsidR="005A7DE6">
        <w:rPr>
          <w:rFonts w:ascii="Times New Roman" w:hAnsi="Times New Roman" w:cs="Times New Roman"/>
          <w:sz w:val="20"/>
          <w:szCs w:val="20"/>
        </w:rPr>
        <w:t>и другие. Для работы с периферией</w:t>
      </w:r>
      <w:r w:rsidR="0069760A">
        <w:rPr>
          <w:rFonts w:ascii="Times New Roman" w:hAnsi="Times New Roman" w:cs="Times New Roman"/>
          <w:sz w:val="20"/>
          <w:szCs w:val="20"/>
        </w:rPr>
        <w:t xml:space="preserve"> микроконтроллера использованы блоки </w:t>
      </w:r>
      <w:proofErr w:type="spellStart"/>
      <w:r w:rsidR="0069760A" w:rsidRPr="0069760A">
        <w:rPr>
          <w:rFonts w:ascii="Times New Roman" w:hAnsi="Times New Roman" w:cs="Times New Roman"/>
          <w:i/>
          <w:sz w:val="20"/>
          <w:szCs w:val="20"/>
          <w:lang w:val="en-US"/>
        </w:rPr>
        <w:t>Waijung</w:t>
      </w:r>
      <w:proofErr w:type="spellEnd"/>
      <w:r w:rsidR="0069760A" w:rsidRPr="0069760A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="0069760A" w:rsidRPr="0069760A">
        <w:rPr>
          <w:rFonts w:ascii="Times New Roman" w:hAnsi="Times New Roman" w:cs="Times New Roman"/>
          <w:i/>
          <w:sz w:val="20"/>
          <w:szCs w:val="20"/>
          <w:lang w:val="en-US"/>
        </w:rPr>
        <w:t>Blockset</w:t>
      </w:r>
      <w:proofErr w:type="spellEnd"/>
      <w:r w:rsidR="0069760A">
        <w:rPr>
          <w:rFonts w:ascii="Times New Roman" w:hAnsi="Times New Roman" w:cs="Times New Roman"/>
          <w:sz w:val="20"/>
          <w:szCs w:val="20"/>
        </w:rPr>
        <w:t xml:space="preserve"> – </w:t>
      </w:r>
      <w:r w:rsidR="005A7DE6">
        <w:rPr>
          <w:rFonts w:ascii="Times New Roman" w:hAnsi="Times New Roman" w:cs="Times New Roman"/>
          <w:sz w:val="20"/>
          <w:szCs w:val="20"/>
        </w:rPr>
        <w:t xml:space="preserve">программные </w:t>
      </w:r>
      <w:r w:rsidR="0069760A">
        <w:rPr>
          <w:rFonts w:ascii="Times New Roman" w:hAnsi="Times New Roman" w:cs="Times New Roman"/>
          <w:sz w:val="20"/>
          <w:szCs w:val="20"/>
        </w:rPr>
        <w:t>обработчики аналогов</w:t>
      </w:r>
      <w:r w:rsidR="005A7DE6">
        <w:rPr>
          <w:rFonts w:ascii="Times New Roman" w:hAnsi="Times New Roman" w:cs="Times New Roman"/>
          <w:sz w:val="20"/>
          <w:szCs w:val="20"/>
        </w:rPr>
        <w:t xml:space="preserve">ых и цифровых входов и выходов, цифровых интерфейсов и датчиков, генераторы сигналов с широтно-импульсной модуляцией (ШИМ) </w:t>
      </w:r>
      <w:r w:rsidR="006B57D3">
        <w:rPr>
          <w:rFonts w:ascii="Times New Roman" w:hAnsi="Times New Roman" w:cs="Times New Roman"/>
          <w:sz w:val="20"/>
          <w:szCs w:val="20"/>
        </w:rPr>
        <w:t xml:space="preserve">и другие. </w:t>
      </w:r>
    </w:p>
    <w:p w:rsidR="006B57D3" w:rsidRPr="009044A9" w:rsidRDefault="006B57D3" w:rsidP="006B57D3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В таблице 1 приведены ориентировочные характеристики разработанной системы управления электропривода. </w:t>
      </w:r>
    </w:p>
    <w:p w:rsidR="009044A9" w:rsidRPr="009044A9" w:rsidRDefault="009044A9" w:rsidP="009044A9">
      <w:pPr>
        <w:spacing w:after="0" w:line="240" w:lineRule="auto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9044A9">
        <w:rPr>
          <w:rFonts w:ascii="Times New Roman" w:hAnsi="Times New Roman" w:cs="Times New Roman"/>
          <w:i/>
          <w:sz w:val="18"/>
          <w:szCs w:val="18"/>
        </w:rPr>
        <w:t>Таблица 1</w:t>
      </w:r>
    </w:p>
    <w:p w:rsidR="009044A9" w:rsidRPr="009044A9" w:rsidRDefault="009044A9" w:rsidP="009044A9">
      <w:pPr>
        <w:spacing w:after="120" w:line="240" w:lineRule="auto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9044A9">
        <w:rPr>
          <w:rFonts w:ascii="Times New Roman" w:hAnsi="Times New Roman" w:cs="Times New Roman"/>
          <w:i/>
          <w:sz w:val="18"/>
          <w:szCs w:val="18"/>
        </w:rPr>
        <w:t>Характеристики системы управления электропривод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70"/>
        <w:gridCol w:w="993"/>
      </w:tblGrid>
      <w:tr w:rsidR="009044A9" w:rsidRPr="009044A9" w:rsidTr="009044A9">
        <w:tc>
          <w:tcPr>
            <w:tcW w:w="5670" w:type="dxa"/>
          </w:tcPr>
          <w:p w:rsidR="009044A9" w:rsidRPr="009044A9" w:rsidRDefault="009044A9" w:rsidP="009044A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Параметр</w:t>
            </w:r>
          </w:p>
        </w:tc>
        <w:tc>
          <w:tcPr>
            <w:tcW w:w="993" w:type="dxa"/>
          </w:tcPr>
          <w:p w:rsidR="009044A9" w:rsidRPr="009044A9" w:rsidRDefault="009044A9" w:rsidP="009044A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начение</w:t>
            </w:r>
          </w:p>
        </w:tc>
      </w:tr>
      <w:tr w:rsidR="009044A9" w:rsidRPr="009044A9" w:rsidTr="009044A9">
        <w:tc>
          <w:tcPr>
            <w:tcW w:w="5670" w:type="dxa"/>
          </w:tcPr>
          <w:p w:rsidR="009044A9" w:rsidRPr="009044A9" w:rsidRDefault="009044A9" w:rsidP="009044A9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 xml:space="preserve">Мощность, </w:t>
            </w:r>
            <w:proofErr w:type="gramStart"/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Вт</w:t>
            </w:r>
            <w:proofErr w:type="gramEnd"/>
          </w:p>
        </w:tc>
        <w:tc>
          <w:tcPr>
            <w:tcW w:w="993" w:type="dxa"/>
          </w:tcPr>
          <w:p w:rsidR="009044A9" w:rsidRPr="009044A9" w:rsidRDefault="009044A9" w:rsidP="009044A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200</w:t>
            </w:r>
          </w:p>
        </w:tc>
      </w:tr>
      <w:tr w:rsidR="009044A9" w:rsidRPr="009044A9" w:rsidTr="009044A9">
        <w:tc>
          <w:tcPr>
            <w:tcW w:w="5670" w:type="dxa"/>
          </w:tcPr>
          <w:p w:rsidR="009044A9" w:rsidRPr="009044A9" w:rsidRDefault="009044A9" w:rsidP="009044A9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 xml:space="preserve">Напряжение, </w:t>
            </w:r>
            <w:proofErr w:type="gramStart"/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В</w:t>
            </w:r>
            <w:proofErr w:type="gramEnd"/>
          </w:p>
        </w:tc>
        <w:tc>
          <w:tcPr>
            <w:tcW w:w="993" w:type="dxa"/>
          </w:tcPr>
          <w:p w:rsidR="009044A9" w:rsidRPr="009044A9" w:rsidRDefault="009044A9" w:rsidP="009044A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="00804AA6">
              <w:rPr>
                <w:rFonts w:ascii="Times New Roman" w:hAnsi="Times New Roman" w:cs="Times New Roman"/>
                <w:sz w:val="18"/>
                <w:szCs w:val="18"/>
              </w:rPr>
              <w:t>0 – 50</w:t>
            </w:r>
          </w:p>
        </w:tc>
      </w:tr>
      <w:tr w:rsidR="009044A9" w:rsidRPr="009044A9" w:rsidTr="009044A9">
        <w:tc>
          <w:tcPr>
            <w:tcW w:w="5670" w:type="dxa"/>
          </w:tcPr>
          <w:p w:rsidR="009044A9" w:rsidRPr="009044A9" w:rsidRDefault="009044A9" w:rsidP="009044A9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Частота выборки токов</w:t>
            </w:r>
            <w:r w:rsidR="006B57D3">
              <w:rPr>
                <w:rFonts w:ascii="Times New Roman" w:hAnsi="Times New Roman" w:cs="Times New Roman"/>
                <w:sz w:val="18"/>
                <w:szCs w:val="18"/>
              </w:rPr>
              <w:t>/</w:t>
            </w:r>
            <w:r w:rsidR="006B57D3" w:rsidRPr="009044A9">
              <w:rPr>
                <w:rFonts w:ascii="Times New Roman" w:hAnsi="Times New Roman" w:cs="Times New Roman"/>
                <w:sz w:val="18"/>
                <w:szCs w:val="18"/>
              </w:rPr>
              <w:t>скорости</w:t>
            </w:r>
            <w:r w:rsidR="006B57D3">
              <w:rPr>
                <w:rFonts w:ascii="Times New Roman" w:hAnsi="Times New Roman" w:cs="Times New Roman"/>
                <w:sz w:val="18"/>
                <w:szCs w:val="18"/>
              </w:rPr>
              <w:t>/положения</w:t>
            </w: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, кГц</w:t>
            </w:r>
          </w:p>
        </w:tc>
        <w:tc>
          <w:tcPr>
            <w:tcW w:w="993" w:type="dxa"/>
          </w:tcPr>
          <w:p w:rsidR="009044A9" w:rsidRPr="009044A9" w:rsidRDefault="009044A9" w:rsidP="009044A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40</w:t>
            </w:r>
            <w:r w:rsidR="006B57D3">
              <w:rPr>
                <w:rFonts w:ascii="Times New Roman" w:hAnsi="Times New Roman" w:cs="Times New Roman"/>
                <w:sz w:val="18"/>
                <w:szCs w:val="18"/>
              </w:rPr>
              <w:t>/10/10</w:t>
            </w:r>
          </w:p>
        </w:tc>
      </w:tr>
      <w:tr w:rsidR="009044A9" w:rsidRPr="009044A9" w:rsidTr="009044A9">
        <w:tc>
          <w:tcPr>
            <w:tcW w:w="5670" w:type="dxa"/>
          </w:tcPr>
          <w:p w:rsidR="009044A9" w:rsidRPr="009044A9" w:rsidRDefault="009044A9" w:rsidP="009044A9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Частота дискретизации регуляторов тока</w:t>
            </w:r>
            <w:r w:rsidR="006B57D3">
              <w:rPr>
                <w:rFonts w:ascii="Times New Roman" w:hAnsi="Times New Roman" w:cs="Times New Roman"/>
                <w:sz w:val="18"/>
                <w:szCs w:val="18"/>
              </w:rPr>
              <w:t>/скорости/положения</w:t>
            </w: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, кГц</w:t>
            </w:r>
          </w:p>
        </w:tc>
        <w:tc>
          <w:tcPr>
            <w:tcW w:w="993" w:type="dxa"/>
          </w:tcPr>
          <w:p w:rsidR="009044A9" w:rsidRPr="009044A9" w:rsidRDefault="009044A9" w:rsidP="009044A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10</w:t>
            </w:r>
            <w:r w:rsidR="006B57D3">
              <w:rPr>
                <w:rFonts w:ascii="Times New Roman" w:hAnsi="Times New Roman" w:cs="Times New Roman"/>
                <w:sz w:val="18"/>
                <w:szCs w:val="18"/>
              </w:rPr>
              <w:t>/3.0/3.0</w:t>
            </w:r>
          </w:p>
        </w:tc>
      </w:tr>
      <w:tr w:rsidR="009044A9" w:rsidRPr="009044A9" w:rsidTr="009044A9">
        <w:tc>
          <w:tcPr>
            <w:tcW w:w="5670" w:type="dxa"/>
          </w:tcPr>
          <w:p w:rsidR="009044A9" w:rsidRPr="009044A9" w:rsidRDefault="009044A9" w:rsidP="009044A9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 xml:space="preserve">Скорость обмена по </w:t>
            </w:r>
            <w:r w:rsidRPr="0028718C">
              <w:rPr>
                <w:rFonts w:ascii="Times New Roman" w:hAnsi="Times New Roman" w:cs="Times New Roman"/>
                <w:i/>
                <w:sz w:val="18"/>
                <w:szCs w:val="18"/>
                <w:lang w:val="en-US"/>
              </w:rPr>
              <w:t>CAN</w:t>
            </w: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, Мбит/</w:t>
            </w:r>
            <w:proofErr w:type="gramStart"/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proofErr w:type="gramEnd"/>
          </w:p>
        </w:tc>
        <w:tc>
          <w:tcPr>
            <w:tcW w:w="993" w:type="dxa"/>
          </w:tcPr>
          <w:p w:rsidR="009044A9" w:rsidRPr="009044A9" w:rsidRDefault="009044A9" w:rsidP="009044A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1.0</w:t>
            </w:r>
          </w:p>
        </w:tc>
      </w:tr>
      <w:tr w:rsidR="009044A9" w:rsidRPr="009044A9" w:rsidTr="009044A9">
        <w:tc>
          <w:tcPr>
            <w:tcW w:w="5670" w:type="dxa"/>
          </w:tcPr>
          <w:p w:rsidR="009044A9" w:rsidRPr="009044A9" w:rsidRDefault="009044A9" w:rsidP="009044A9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 xml:space="preserve">Скорость обмена по </w:t>
            </w:r>
            <w:r w:rsidRPr="0028718C">
              <w:rPr>
                <w:rFonts w:ascii="Times New Roman" w:hAnsi="Times New Roman" w:cs="Times New Roman"/>
                <w:i/>
                <w:sz w:val="18"/>
                <w:szCs w:val="18"/>
                <w:lang w:val="en-US"/>
              </w:rPr>
              <w:t>RS</w:t>
            </w: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232, бит/</w:t>
            </w:r>
            <w:proofErr w:type="gramStart"/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proofErr w:type="gramEnd"/>
          </w:p>
        </w:tc>
        <w:tc>
          <w:tcPr>
            <w:tcW w:w="993" w:type="dxa"/>
          </w:tcPr>
          <w:p w:rsidR="009044A9" w:rsidRPr="009044A9" w:rsidRDefault="009044A9" w:rsidP="009044A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115200</w:t>
            </w:r>
          </w:p>
        </w:tc>
      </w:tr>
      <w:tr w:rsidR="0028718C" w:rsidRPr="009044A9" w:rsidTr="009044A9">
        <w:tc>
          <w:tcPr>
            <w:tcW w:w="5670" w:type="dxa"/>
          </w:tcPr>
          <w:p w:rsidR="0028718C" w:rsidRPr="0028718C" w:rsidRDefault="0028718C" w:rsidP="009044A9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Интенсивность обмена по </w:t>
            </w:r>
            <w:r w:rsidRPr="0028718C">
              <w:rPr>
                <w:rFonts w:ascii="Times New Roman" w:hAnsi="Times New Roman" w:cs="Times New Roman"/>
                <w:i/>
                <w:sz w:val="18"/>
                <w:szCs w:val="18"/>
                <w:lang w:val="en-US"/>
              </w:rPr>
              <w:t>CAN</w:t>
            </w:r>
            <w:r w:rsidRPr="0028718C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и </w:t>
            </w:r>
            <w:r w:rsidRPr="0028718C">
              <w:rPr>
                <w:rFonts w:ascii="Times New Roman" w:hAnsi="Times New Roman" w:cs="Times New Roman"/>
                <w:i/>
                <w:sz w:val="18"/>
                <w:szCs w:val="18"/>
                <w:lang w:val="en-US"/>
              </w:rPr>
              <w:t>RS</w:t>
            </w:r>
            <w:r w:rsidRPr="0028718C">
              <w:rPr>
                <w:rFonts w:ascii="Times New Roman" w:hAnsi="Times New Roman" w:cs="Times New Roman"/>
                <w:sz w:val="18"/>
                <w:szCs w:val="18"/>
              </w:rPr>
              <w:t>23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, сообщений в секунду</w:t>
            </w:r>
          </w:p>
        </w:tc>
        <w:tc>
          <w:tcPr>
            <w:tcW w:w="993" w:type="dxa"/>
          </w:tcPr>
          <w:p w:rsidR="0028718C" w:rsidRPr="009044A9" w:rsidRDefault="0028718C" w:rsidP="009044A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50</w:t>
            </w:r>
          </w:p>
        </w:tc>
      </w:tr>
      <w:tr w:rsidR="009044A9" w:rsidRPr="009044A9" w:rsidTr="009044A9">
        <w:tc>
          <w:tcPr>
            <w:tcW w:w="5670" w:type="dxa"/>
          </w:tcPr>
          <w:p w:rsidR="009044A9" w:rsidRPr="009044A9" w:rsidRDefault="009044A9" w:rsidP="009044A9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 xml:space="preserve">Максимальная скорость </w:t>
            </w:r>
            <w:proofErr w:type="spellStart"/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бесколлекторного</w:t>
            </w:r>
            <w:proofErr w:type="spellEnd"/>
            <w:r w:rsidRPr="009044A9">
              <w:rPr>
                <w:rFonts w:ascii="Times New Roman" w:hAnsi="Times New Roman" w:cs="Times New Roman"/>
                <w:sz w:val="18"/>
                <w:szCs w:val="18"/>
              </w:rPr>
              <w:t xml:space="preserve"> двигателя постоянного тока</w:t>
            </w:r>
            <w:r w:rsidR="0028718C">
              <w:rPr>
                <w:rFonts w:ascii="Times New Roman" w:hAnsi="Times New Roman" w:cs="Times New Roman"/>
                <w:sz w:val="18"/>
                <w:szCs w:val="18"/>
              </w:rPr>
              <w:t xml:space="preserve"> (для двухполюсного двигателя)</w:t>
            </w: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 xml:space="preserve">, </w:t>
            </w:r>
            <w:proofErr w:type="gramStart"/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об</w:t>
            </w:r>
            <w:proofErr w:type="gramEnd"/>
            <w:r w:rsidRPr="009044A9">
              <w:rPr>
                <w:rFonts w:ascii="Times New Roman" w:hAnsi="Times New Roman" w:cs="Times New Roman"/>
                <w:sz w:val="18"/>
                <w:szCs w:val="18"/>
              </w:rPr>
              <w:t xml:space="preserve">/мин </w:t>
            </w:r>
          </w:p>
        </w:tc>
        <w:tc>
          <w:tcPr>
            <w:tcW w:w="993" w:type="dxa"/>
          </w:tcPr>
          <w:p w:rsidR="009044A9" w:rsidRPr="009044A9" w:rsidRDefault="009044A9" w:rsidP="009044A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60000</w:t>
            </w:r>
          </w:p>
        </w:tc>
      </w:tr>
      <w:tr w:rsidR="009044A9" w:rsidRPr="009044A9" w:rsidTr="009044A9">
        <w:tc>
          <w:tcPr>
            <w:tcW w:w="5670" w:type="dxa"/>
          </w:tcPr>
          <w:p w:rsidR="009044A9" w:rsidRPr="009044A9" w:rsidRDefault="009044A9" w:rsidP="009044A9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 xml:space="preserve">Максимальная скорость </w:t>
            </w:r>
            <w:proofErr w:type="spellStart"/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бесколлекторного</w:t>
            </w:r>
            <w:proofErr w:type="spellEnd"/>
            <w:r w:rsidRPr="009044A9">
              <w:rPr>
                <w:rFonts w:ascii="Times New Roman" w:hAnsi="Times New Roman" w:cs="Times New Roman"/>
                <w:sz w:val="18"/>
                <w:szCs w:val="18"/>
              </w:rPr>
              <w:t xml:space="preserve"> двигателя переменного тока</w:t>
            </w:r>
            <w:r w:rsidR="0028718C">
              <w:rPr>
                <w:rFonts w:ascii="Times New Roman" w:hAnsi="Times New Roman" w:cs="Times New Roman"/>
                <w:sz w:val="18"/>
                <w:szCs w:val="18"/>
              </w:rPr>
              <w:t xml:space="preserve"> (для двухполюсного двигателя)</w:t>
            </w: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 xml:space="preserve">, </w:t>
            </w:r>
            <w:proofErr w:type="gramStart"/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об</w:t>
            </w:r>
            <w:proofErr w:type="gramEnd"/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/мин</w:t>
            </w:r>
          </w:p>
        </w:tc>
        <w:tc>
          <w:tcPr>
            <w:tcW w:w="993" w:type="dxa"/>
          </w:tcPr>
          <w:p w:rsidR="009044A9" w:rsidRPr="009044A9" w:rsidRDefault="009044A9" w:rsidP="009044A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15000</w:t>
            </w:r>
          </w:p>
        </w:tc>
      </w:tr>
      <w:tr w:rsidR="009044A9" w:rsidRPr="009044A9" w:rsidTr="009044A9">
        <w:tc>
          <w:tcPr>
            <w:tcW w:w="5670" w:type="dxa"/>
          </w:tcPr>
          <w:p w:rsidR="009044A9" w:rsidRPr="009044A9" w:rsidRDefault="009044A9" w:rsidP="009044A9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9044A9">
              <w:rPr>
                <w:rFonts w:ascii="Times New Roman" w:hAnsi="Times New Roman" w:cs="Times New Roman"/>
                <w:sz w:val="18"/>
                <w:szCs w:val="18"/>
              </w:rPr>
              <w:t>Диапазон регулирования скорости</w:t>
            </w:r>
          </w:p>
        </w:tc>
        <w:tc>
          <w:tcPr>
            <w:tcW w:w="993" w:type="dxa"/>
          </w:tcPr>
          <w:p w:rsidR="009044A9" w:rsidRPr="009044A9" w:rsidRDefault="0028718C" w:rsidP="009044A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:8</w:t>
            </w:r>
            <w:r w:rsidR="009044A9" w:rsidRPr="009044A9">
              <w:rPr>
                <w:rFonts w:ascii="Times New Roman" w:hAnsi="Times New Roman" w:cs="Times New Roman"/>
                <w:sz w:val="18"/>
                <w:szCs w:val="18"/>
              </w:rPr>
              <w:t>000</w:t>
            </w:r>
          </w:p>
        </w:tc>
      </w:tr>
    </w:tbl>
    <w:p w:rsidR="009044A9" w:rsidRPr="009044A9" w:rsidRDefault="009044A9" w:rsidP="009044A9">
      <w:pPr>
        <w:widowControl w:val="0"/>
        <w:spacing w:after="0" w:line="240" w:lineRule="auto"/>
        <w:jc w:val="both"/>
        <w:rPr>
          <w:rFonts w:ascii="Times New Roman" w:hAnsi="Times New Roman" w:cs="Times New Roman"/>
          <w:bCs/>
          <w:sz w:val="18"/>
          <w:szCs w:val="18"/>
        </w:rPr>
      </w:pPr>
    </w:p>
    <w:p w:rsidR="006B57D3" w:rsidRDefault="00C37522" w:rsidP="00AD2182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Опытный образец сервопривода</w:t>
      </w:r>
      <w:r w:rsidR="006B57D3">
        <w:rPr>
          <w:rFonts w:ascii="Times New Roman" w:hAnsi="Times New Roman" w:cs="Times New Roman"/>
          <w:sz w:val="20"/>
          <w:szCs w:val="20"/>
        </w:rPr>
        <w:t xml:space="preserve"> изготовлен на ООО НПО «Рубикон – Инновация» (</w:t>
      </w:r>
      <w:proofErr w:type="gramStart"/>
      <w:r w:rsidR="006B57D3">
        <w:rPr>
          <w:rFonts w:ascii="Times New Roman" w:hAnsi="Times New Roman" w:cs="Times New Roman"/>
          <w:sz w:val="20"/>
          <w:szCs w:val="20"/>
        </w:rPr>
        <w:t>г</w:t>
      </w:r>
      <w:proofErr w:type="gramEnd"/>
      <w:r w:rsidR="006B57D3">
        <w:rPr>
          <w:rFonts w:ascii="Times New Roman" w:hAnsi="Times New Roman" w:cs="Times New Roman"/>
          <w:sz w:val="20"/>
          <w:szCs w:val="20"/>
        </w:rPr>
        <w:t>. Смоленск), где п</w:t>
      </w:r>
      <w:r w:rsidR="00A12F50">
        <w:rPr>
          <w:rFonts w:ascii="Times New Roman" w:hAnsi="Times New Roman" w:cs="Times New Roman"/>
          <w:sz w:val="20"/>
          <w:szCs w:val="20"/>
        </w:rPr>
        <w:t>ланируется его применение в</w:t>
      </w:r>
      <w:r w:rsidR="006B57D3">
        <w:rPr>
          <w:rFonts w:ascii="Times New Roman" w:hAnsi="Times New Roman" w:cs="Times New Roman"/>
          <w:sz w:val="20"/>
          <w:szCs w:val="20"/>
        </w:rPr>
        <w:t xml:space="preserve"> </w:t>
      </w:r>
      <w:r w:rsidR="00A12F50">
        <w:rPr>
          <w:rFonts w:ascii="Times New Roman" w:hAnsi="Times New Roman" w:cs="Times New Roman"/>
          <w:sz w:val="20"/>
          <w:szCs w:val="20"/>
        </w:rPr>
        <w:t>антенной установке</w:t>
      </w:r>
      <w:r w:rsidR="00DA2D9C">
        <w:rPr>
          <w:rFonts w:ascii="Times New Roman" w:hAnsi="Times New Roman" w:cs="Times New Roman"/>
          <w:sz w:val="20"/>
          <w:szCs w:val="20"/>
        </w:rPr>
        <w:t xml:space="preserve"> и других системах управления движением</w:t>
      </w:r>
      <w:r w:rsidR="006B57D3">
        <w:rPr>
          <w:rFonts w:ascii="Times New Roman" w:hAnsi="Times New Roman" w:cs="Times New Roman"/>
          <w:sz w:val="20"/>
          <w:szCs w:val="20"/>
        </w:rPr>
        <w:t xml:space="preserve">. </w:t>
      </w:r>
    </w:p>
    <w:p w:rsidR="007162D8" w:rsidRPr="00AD2182" w:rsidRDefault="00A12F50" w:rsidP="009A154D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В</w:t>
      </w:r>
      <w:r w:rsidR="00DA2D9C">
        <w:rPr>
          <w:rFonts w:ascii="Times New Roman" w:hAnsi="Times New Roman" w:cs="Times New Roman"/>
          <w:sz w:val="20"/>
          <w:szCs w:val="20"/>
        </w:rPr>
        <w:t xml:space="preserve"> качестве выводов можно отметить, что в</w:t>
      </w:r>
      <w:r>
        <w:rPr>
          <w:rFonts w:ascii="Times New Roman" w:hAnsi="Times New Roman" w:cs="Times New Roman"/>
          <w:sz w:val="20"/>
          <w:szCs w:val="20"/>
        </w:rPr>
        <w:t xml:space="preserve"> результ</w:t>
      </w:r>
      <w:r w:rsidR="00C37522">
        <w:rPr>
          <w:rFonts w:ascii="Times New Roman" w:hAnsi="Times New Roman" w:cs="Times New Roman"/>
          <w:sz w:val="20"/>
          <w:szCs w:val="20"/>
        </w:rPr>
        <w:t>ате работы над сервоприводом</w:t>
      </w:r>
      <w:r>
        <w:rPr>
          <w:rFonts w:ascii="Times New Roman" w:hAnsi="Times New Roman" w:cs="Times New Roman"/>
          <w:sz w:val="20"/>
          <w:szCs w:val="20"/>
        </w:rPr>
        <w:t xml:space="preserve"> решены </w:t>
      </w:r>
      <w:r w:rsidR="007162D8">
        <w:rPr>
          <w:rFonts w:ascii="Times New Roman" w:hAnsi="Times New Roman" w:cs="Times New Roman"/>
          <w:sz w:val="20"/>
          <w:szCs w:val="20"/>
        </w:rPr>
        <w:t>зад</w:t>
      </w:r>
      <w:r w:rsidR="00DA2D9C">
        <w:rPr>
          <w:rFonts w:ascii="Times New Roman" w:hAnsi="Times New Roman" w:cs="Times New Roman"/>
          <w:sz w:val="20"/>
          <w:szCs w:val="20"/>
        </w:rPr>
        <w:t>ачи управления, что позволит использовать его для привода различных механизмов</w:t>
      </w:r>
      <w:r w:rsidR="009A154D">
        <w:rPr>
          <w:rFonts w:ascii="Times New Roman" w:hAnsi="Times New Roman" w:cs="Times New Roman"/>
          <w:sz w:val="20"/>
          <w:szCs w:val="20"/>
        </w:rPr>
        <w:t xml:space="preserve"> с перспективой замены иностранных аналогов. </w:t>
      </w:r>
      <w:r w:rsidR="00C37522">
        <w:rPr>
          <w:rFonts w:ascii="Times New Roman" w:hAnsi="Times New Roman" w:cs="Times New Roman"/>
          <w:sz w:val="20"/>
          <w:szCs w:val="20"/>
        </w:rPr>
        <w:t xml:space="preserve">Исследование сервопривода и его характеристики </w:t>
      </w:r>
      <w:r w:rsidR="009A154D">
        <w:rPr>
          <w:rFonts w:ascii="Times New Roman" w:hAnsi="Times New Roman" w:cs="Times New Roman"/>
          <w:sz w:val="20"/>
          <w:szCs w:val="20"/>
        </w:rPr>
        <w:t>позволя</w:t>
      </w:r>
      <w:r w:rsidR="00C37522">
        <w:rPr>
          <w:rFonts w:ascii="Times New Roman" w:hAnsi="Times New Roman" w:cs="Times New Roman"/>
          <w:sz w:val="20"/>
          <w:szCs w:val="20"/>
        </w:rPr>
        <w:t>ю</w:t>
      </w:r>
      <w:r w:rsidR="009A154D">
        <w:rPr>
          <w:rFonts w:ascii="Times New Roman" w:hAnsi="Times New Roman" w:cs="Times New Roman"/>
          <w:sz w:val="20"/>
          <w:szCs w:val="20"/>
        </w:rPr>
        <w:t>т сделать вывод о полноценности программного обеспечения,</w:t>
      </w:r>
      <w:r w:rsidR="00C37522">
        <w:rPr>
          <w:rFonts w:ascii="Times New Roman" w:hAnsi="Times New Roman" w:cs="Times New Roman"/>
          <w:sz w:val="20"/>
          <w:szCs w:val="20"/>
        </w:rPr>
        <w:t xml:space="preserve"> разработанного с использованием средств модельно-ориентированного программирования</w:t>
      </w:r>
      <w:r w:rsidR="009A154D">
        <w:rPr>
          <w:rFonts w:ascii="Times New Roman" w:hAnsi="Times New Roman" w:cs="Times New Roman"/>
          <w:sz w:val="20"/>
          <w:szCs w:val="20"/>
        </w:rPr>
        <w:t>.</w:t>
      </w:r>
      <w:r w:rsidR="00DA2D9C">
        <w:rPr>
          <w:rFonts w:ascii="Times New Roman" w:hAnsi="Times New Roman" w:cs="Times New Roman"/>
          <w:sz w:val="20"/>
          <w:szCs w:val="20"/>
        </w:rPr>
        <w:t xml:space="preserve"> </w:t>
      </w:r>
      <w:r w:rsidR="00AD2182">
        <w:rPr>
          <w:rFonts w:ascii="Times New Roman" w:hAnsi="Times New Roman" w:cs="Times New Roman"/>
          <w:sz w:val="20"/>
          <w:szCs w:val="20"/>
        </w:rPr>
        <w:t xml:space="preserve">Кроме </w:t>
      </w:r>
      <w:r w:rsidR="000836D5">
        <w:rPr>
          <w:rFonts w:ascii="Times New Roman" w:hAnsi="Times New Roman" w:cs="Times New Roman"/>
          <w:sz w:val="20"/>
          <w:szCs w:val="20"/>
        </w:rPr>
        <w:t xml:space="preserve">этого </w:t>
      </w:r>
      <w:r>
        <w:rPr>
          <w:rFonts w:ascii="Times New Roman" w:hAnsi="Times New Roman" w:cs="Times New Roman"/>
          <w:sz w:val="20"/>
          <w:szCs w:val="20"/>
        </w:rPr>
        <w:t>метод</w:t>
      </w:r>
      <w:r w:rsidR="00AD2182">
        <w:rPr>
          <w:rFonts w:ascii="Times New Roman" w:hAnsi="Times New Roman" w:cs="Times New Roman"/>
          <w:sz w:val="20"/>
          <w:szCs w:val="20"/>
        </w:rPr>
        <w:t xml:space="preserve"> и средств</w:t>
      </w:r>
      <w:r w:rsidR="000836D5">
        <w:rPr>
          <w:rFonts w:ascii="Times New Roman" w:hAnsi="Times New Roman" w:cs="Times New Roman"/>
          <w:sz w:val="20"/>
          <w:szCs w:val="20"/>
        </w:rPr>
        <w:t>а</w:t>
      </w:r>
      <w:r w:rsidR="00AD2182">
        <w:rPr>
          <w:rFonts w:ascii="Times New Roman" w:hAnsi="Times New Roman" w:cs="Times New Roman"/>
          <w:sz w:val="20"/>
          <w:szCs w:val="20"/>
        </w:rPr>
        <w:t xml:space="preserve"> модельно-ориентиров</w:t>
      </w:r>
      <w:r>
        <w:rPr>
          <w:rFonts w:ascii="Times New Roman" w:hAnsi="Times New Roman" w:cs="Times New Roman"/>
          <w:sz w:val="20"/>
          <w:szCs w:val="20"/>
        </w:rPr>
        <w:t>анного программирования позволяю</w:t>
      </w:r>
      <w:r w:rsidR="00AD2182">
        <w:rPr>
          <w:rFonts w:ascii="Times New Roman" w:hAnsi="Times New Roman" w:cs="Times New Roman"/>
          <w:sz w:val="20"/>
          <w:szCs w:val="20"/>
        </w:rPr>
        <w:t>т осуществлять разработку програ</w:t>
      </w:r>
      <w:r w:rsidR="007162D8">
        <w:rPr>
          <w:rFonts w:ascii="Times New Roman" w:hAnsi="Times New Roman" w:cs="Times New Roman"/>
          <w:sz w:val="20"/>
          <w:szCs w:val="20"/>
        </w:rPr>
        <w:t>ммного обеспечения специалисто</w:t>
      </w:r>
      <w:r>
        <w:rPr>
          <w:rFonts w:ascii="Times New Roman" w:hAnsi="Times New Roman" w:cs="Times New Roman"/>
          <w:sz w:val="20"/>
          <w:szCs w:val="20"/>
        </w:rPr>
        <w:t>м</w:t>
      </w:r>
      <w:r w:rsidR="00AD2182">
        <w:rPr>
          <w:rFonts w:ascii="Times New Roman" w:hAnsi="Times New Roman" w:cs="Times New Roman"/>
          <w:sz w:val="20"/>
          <w:szCs w:val="20"/>
        </w:rPr>
        <w:t xml:space="preserve"> профильной квали</w:t>
      </w:r>
      <w:r w:rsidR="007162D8">
        <w:rPr>
          <w:rFonts w:ascii="Times New Roman" w:hAnsi="Times New Roman" w:cs="Times New Roman"/>
          <w:sz w:val="20"/>
          <w:szCs w:val="20"/>
        </w:rPr>
        <w:t>фикации по теме проекта (в данном случае электропривода</w:t>
      </w:r>
      <w:r w:rsidR="009A154D">
        <w:rPr>
          <w:rFonts w:ascii="Times New Roman" w:hAnsi="Times New Roman" w:cs="Times New Roman"/>
          <w:sz w:val="20"/>
          <w:szCs w:val="20"/>
        </w:rPr>
        <w:t>, электромеханики и теории управления</w:t>
      </w:r>
      <w:r w:rsidR="007162D8">
        <w:rPr>
          <w:rFonts w:ascii="Times New Roman" w:hAnsi="Times New Roman" w:cs="Times New Roman"/>
          <w:sz w:val="20"/>
          <w:szCs w:val="20"/>
        </w:rPr>
        <w:t>), который не имее</w:t>
      </w:r>
      <w:r w:rsidR="00AD2182">
        <w:rPr>
          <w:rFonts w:ascii="Times New Roman" w:hAnsi="Times New Roman" w:cs="Times New Roman"/>
          <w:sz w:val="20"/>
          <w:szCs w:val="20"/>
        </w:rPr>
        <w:t xml:space="preserve">т опыта работы или квалификации программиста. </w:t>
      </w:r>
    </w:p>
    <w:sectPr w:rsidR="007162D8" w:rsidRPr="00AD2182" w:rsidSect="001F0537">
      <w:pgSz w:w="8391" w:h="11907" w:code="11"/>
      <w:pgMar w:top="851" w:right="851" w:bottom="851" w:left="851" w:header="851" w:footer="851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6"/>
  <w:proofState w:spelling="clean" w:grammar="clean"/>
  <w:defaultTabStop w:val="709"/>
  <w:drawingGridHorizontalSpacing w:val="110"/>
  <w:displayHorizontalDrawingGridEvery w:val="2"/>
  <w:characterSpacingControl w:val="doNotCompress"/>
  <w:compat/>
  <w:rsids>
    <w:rsidRoot w:val="001F0537"/>
    <w:rsid w:val="00003A0E"/>
    <w:rsid w:val="00016DB7"/>
    <w:rsid w:val="000275C8"/>
    <w:rsid w:val="000418AC"/>
    <w:rsid w:val="00042900"/>
    <w:rsid w:val="00042E0B"/>
    <w:rsid w:val="0005638B"/>
    <w:rsid w:val="00057F65"/>
    <w:rsid w:val="00063A89"/>
    <w:rsid w:val="0006646D"/>
    <w:rsid w:val="0007158A"/>
    <w:rsid w:val="00071F2E"/>
    <w:rsid w:val="000732D0"/>
    <w:rsid w:val="0007347D"/>
    <w:rsid w:val="000836D5"/>
    <w:rsid w:val="000844EA"/>
    <w:rsid w:val="0008530F"/>
    <w:rsid w:val="0008610C"/>
    <w:rsid w:val="00091643"/>
    <w:rsid w:val="000922FD"/>
    <w:rsid w:val="000940BF"/>
    <w:rsid w:val="000959B5"/>
    <w:rsid w:val="000C0B3E"/>
    <w:rsid w:val="000C2A86"/>
    <w:rsid w:val="000C5437"/>
    <w:rsid w:val="000D1F4F"/>
    <w:rsid w:val="000D3C70"/>
    <w:rsid w:val="000D4D65"/>
    <w:rsid w:val="000E114F"/>
    <w:rsid w:val="000E1AA9"/>
    <w:rsid w:val="000F108A"/>
    <w:rsid w:val="000F593D"/>
    <w:rsid w:val="000F5AB2"/>
    <w:rsid w:val="00101DEC"/>
    <w:rsid w:val="00102284"/>
    <w:rsid w:val="00107439"/>
    <w:rsid w:val="00110123"/>
    <w:rsid w:val="001110C2"/>
    <w:rsid w:val="00111F17"/>
    <w:rsid w:val="00126FB7"/>
    <w:rsid w:val="00131D40"/>
    <w:rsid w:val="001519D6"/>
    <w:rsid w:val="00155D44"/>
    <w:rsid w:val="00157644"/>
    <w:rsid w:val="00165619"/>
    <w:rsid w:val="001660A2"/>
    <w:rsid w:val="00170454"/>
    <w:rsid w:val="001715EC"/>
    <w:rsid w:val="00175B97"/>
    <w:rsid w:val="001769C7"/>
    <w:rsid w:val="0018358A"/>
    <w:rsid w:val="0018573D"/>
    <w:rsid w:val="0019753D"/>
    <w:rsid w:val="001A625E"/>
    <w:rsid w:val="001A71E1"/>
    <w:rsid w:val="001B719C"/>
    <w:rsid w:val="001D34E1"/>
    <w:rsid w:val="001D533B"/>
    <w:rsid w:val="001D7B3F"/>
    <w:rsid w:val="001D7D35"/>
    <w:rsid w:val="001D7F92"/>
    <w:rsid w:val="001E2A85"/>
    <w:rsid w:val="001F0537"/>
    <w:rsid w:val="001F1C9B"/>
    <w:rsid w:val="001F784C"/>
    <w:rsid w:val="002050DA"/>
    <w:rsid w:val="00213003"/>
    <w:rsid w:val="00216A5B"/>
    <w:rsid w:val="002255D7"/>
    <w:rsid w:val="00244DE0"/>
    <w:rsid w:val="00250D9D"/>
    <w:rsid w:val="00250EC7"/>
    <w:rsid w:val="00253290"/>
    <w:rsid w:val="00263851"/>
    <w:rsid w:val="00266F47"/>
    <w:rsid w:val="0027115B"/>
    <w:rsid w:val="00272FC4"/>
    <w:rsid w:val="00273019"/>
    <w:rsid w:val="00282476"/>
    <w:rsid w:val="0028718C"/>
    <w:rsid w:val="0028741C"/>
    <w:rsid w:val="002A0177"/>
    <w:rsid w:val="002A45EF"/>
    <w:rsid w:val="002A7E38"/>
    <w:rsid w:val="002C0009"/>
    <w:rsid w:val="002C1675"/>
    <w:rsid w:val="002C1B3D"/>
    <w:rsid w:val="002C4A93"/>
    <w:rsid w:val="002C4CE6"/>
    <w:rsid w:val="002E42CE"/>
    <w:rsid w:val="002E5C7B"/>
    <w:rsid w:val="002E7D01"/>
    <w:rsid w:val="002F1E61"/>
    <w:rsid w:val="0030299D"/>
    <w:rsid w:val="00305FB0"/>
    <w:rsid w:val="003170D3"/>
    <w:rsid w:val="00317BAE"/>
    <w:rsid w:val="0032427C"/>
    <w:rsid w:val="00324D94"/>
    <w:rsid w:val="00330A3B"/>
    <w:rsid w:val="0033380F"/>
    <w:rsid w:val="00335272"/>
    <w:rsid w:val="00346E34"/>
    <w:rsid w:val="003475F0"/>
    <w:rsid w:val="00351C8F"/>
    <w:rsid w:val="003538CE"/>
    <w:rsid w:val="003548E8"/>
    <w:rsid w:val="00360E8A"/>
    <w:rsid w:val="003619BA"/>
    <w:rsid w:val="003638BE"/>
    <w:rsid w:val="00373BDF"/>
    <w:rsid w:val="00375B03"/>
    <w:rsid w:val="00380BCA"/>
    <w:rsid w:val="00382CBE"/>
    <w:rsid w:val="0038729F"/>
    <w:rsid w:val="00387E7A"/>
    <w:rsid w:val="00387FB1"/>
    <w:rsid w:val="00397811"/>
    <w:rsid w:val="003A03CB"/>
    <w:rsid w:val="003B25C6"/>
    <w:rsid w:val="003C2136"/>
    <w:rsid w:val="003C30C8"/>
    <w:rsid w:val="003C3995"/>
    <w:rsid w:val="003D3060"/>
    <w:rsid w:val="003D5F5A"/>
    <w:rsid w:val="003D674C"/>
    <w:rsid w:val="003E0B80"/>
    <w:rsid w:val="003E174B"/>
    <w:rsid w:val="003E1A2D"/>
    <w:rsid w:val="003E328A"/>
    <w:rsid w:val="003E5E8A"/>
    <w:rsid w:val="003F0481"/>
    <w:rsid w:val="003F52D9"/>
    <w:rsid w:val="00405BA5"/>
    <w:rsid w:val="00405ED3"/>
    <w:rsid w:val="004156CC"/>
    <w:rsid w:val="00422560"/>
    <w:rsid w:val="0042674F"/>
    <w:rsid w:val="00426BC8"/>
    <w:rsid w:val="00427AAE"/>
    <w:rsid w:val="00431312"/>
    <w:rsid w:val="00431AD5"/>
    <w:rsid w:val="00440435"/>
    <w:rsid w:val="00443D91"/>
    <w:rsid w:val="00445ABB"/>
    <w:rsid w:val="004467F8"/>
    <w:rsid w:val="00451F3F"/>
    <w:rsid w:val="0047102C"/>
    <w:rsid w:val="00471C93"/>
    <w:rsid w:val="00482139"/>
    <w:rsid w:val="00483FA5"/>
    <w:rsid w:val="00486066"/>
    <w:rsid w:val="00492220"/>
    <w:rsid w:val="004B4CC5"/>
    <w:rsid w:val="004C158B"/>
    <w:rsid w:val="004C2635"/>
    <w:rsid w:val="004C2804"/>
    <w:rsid w:val="004D4DFC"/>
    <w:rsid w:val="004D540D"/>
    <w:rsid w:val="004E03FB"/>
    <w:rsid w:val="004E1768"/>
    <w:rsid w:val="004F6554"/>
    <w:rsid w:val="004F71A5"/>
    <w:rsid w:val="00503A89"/>
    <w:rsid w:val="00507109"/>
    <w:rsid w:val="00507EF1"/>
    <w:rsid w:val="00510EDE"/>
    <w:rsid w:val="0051320A"/>
    <w:rsid w:val="005135D6"/>
    <w:rsid w:val="00516BF2"/>
    <w:rsid w:val="00516EE4"/>
    <w:rsid w:val="00521335"/>
    <w:rsid w:val="00521651"/>
    <w:rsid w:val="00527584"/>
    <w:rsid w:val="00537EF0"/>
    <w:rsid w:val="005419A9"/>
    <w:rsid w:val="00564ABD"/>
    <w:rsid w:val="00564BE0"/>
    <w:rsid w:val="00566712"/>
    <w:rsid w:val="00573126"/>
    <w:rsid w:val="005805CB"/>
    <w:rsid w:val="00580E7F"/>
    <w:rsid w:val="00581D65"/>
    <w:rsid w:val="00585D0D"/>
    <w:rsid w:val="00587061"/>
    <w:rsid w:val="00587E18"/>
    <w:rsid w:val="00587E47"/>
    <w:rsid w:val="00592ABB"/>
    <w:rsid w:val="005A1299"/>
    <w:rsid w:val="005A200A"/>
    <w:rsid w:val="005A317A"/>
    <w:rsid w:val="005A7DE6"/>
    <w:rsid w:val="005C2F6A"/>
    <w:rsid w:val="005C49DF"/>
    <w:rsid w:val="005C6615"/>
    <w:rsid w:val="005C74A5"/>
    <w:rsid w:val="005D2DD9"/>
    <w:rsid w:val="005E15F9"/>
    <w:rsid w:val="005E4F11"/>
    <w:rsid w:val="005E5268"/>
    <w:rsid w:val="005E6960"/>
    <w:rsid w:val="005F6AEA"/>
    <w:rsid w:val="005F6B84"/>
    <w:rsid w:val="006055F8"/>
    <w:rsid w:val="00610979"/>
    <w:rsid w:val="0061144F"/>
    <w:rsid w:val="00621FEC"/>
    <w:rsid w:val="00641578"/>
    <w:rsid w:val="00642683"/>
    <w:rsid w:val="006448DE"/>
    <w:rsid w:val="00646802"/>
    <w:rsid w:val="006471CA"/>
    <w:rsid w:val="006621BB"/>
    <w:rsid w:val="00662B26"/>
    <w:rsid w:val="00663700"/>
    <w:rsid w:val="00665D87"/>
    <w:rsid w:val="00666E38"/>
    <w:rsid w:val="00671E78"/>
    <w:rsid w:val="00673C3A"/>
    <w:rsid w:val="00676846"/>
    <w:rsid w:val="006772DD"/>
    <w:rsid w:val="00692066"/>
    <w:rsid w:val="00693592"/>
    <w:rsid w:val="00693BFD"/>
    <w:rsid w:val="0069760A"/>
    <w:rsid w:val="006A033A"/>
    <w:rsid w:val="006A3E52"/>
    <w:rsid w:val="006A5694"/>
    <w:rsid w:val="006B2082"/>
    <w:rsid w:val="006B57D3"/>
    <w:rsid w:val="006D1DFE"/>
    <w:rsid w:val="006D66DB"/>
    <w:rsid w:val="006E7FE9"/>
    <w:rsid w:val="006F3C63"/>
    <w:rsid w:val="007044C7"/>
    <w:rsid w:val="00713291"/>
    <w:rsid w:val="007153E0"/>
    <w:rsid w:val="007162D8"/>
    <w:rsid w:val="00725E79"/>
    <w:rsid w:val="007357F2"/>
    <w:rsid w:val="007372F6"/>
    <w:rsid w:val="00741679"/>
    <w:rsid w:val="0074565C"/>
    <w:rsid w:val="00746209"/>
    <w:rsid w:val="00747529"/>
    <w:rsid w:val="00750118"/>
    <w:rsid w:val="00760B32"/>
    <w:rsid w:val="00764CE5"/>
    <w:rsid w:val="00771ABD"/>
    <w:rsid w:val="00773AD3"/>
    <w:rsid w:val="00774952"/>
    <w:rsid w:val="00776625"/>
    <w:rsid w:val="0078115D"/>
    <w:rsid w:val="00781524"/>
    <w:rsid w:val="00782895"/>
    <w:rsid w:val="007915E2"/>
    <w:rsid w:val="0079452B"/>
    <w:rsid w:val="007A7FAD"/>
    <w:rsid w:val="007B6503"/>
    <w:rsid w:val="007B6ECD"/>
    <w:rsid w:val="007D089B"/>
    <w:rsid w:val="007E2A84"/>
    <w:rsid w:val="007E439B"/>
    <w:rsid w:val="007F5D88"/>
    <w:rsid w:val="00803B0F"/>
    <w:rsid w:val="008042F9"/>
    <w:rsid w:val="00804AA6"/>
    <w:rsid w:val="00806717"/>
    <w:rsid w:val="00811ADC"/>
    <w:rsid w:val="008122E4"/>
    <w:rsid w:val="00813560"/>
    <w:rsid w:val="008252F7"/>
    <w:rsid w:val="008303B7"/>
    <w:rsid w:val="00832E94"/>
    <w:rsid w:val="00835536"/>
    <w:rsid w:val="008360F3"/>
    <w:rsid w:val="0084095D"/>
    <w:rsid w:val="00843855"/>
    <w:rsid w:val="008477D5"/>
    <w:rsid w:val="00851DC1"/>
    <w:rsid w:val="00855476"/>
    <w:rsid w:val="00857471"/>
    <w:rsid w:val="00857771"/>
    <w:rsid w:val="0086431C"/>
    <w:rsid w:val="00865BC3"/>
    <w:rsid w:val="008669BE"/>
    <w:rsid w:val="00867C5F"/>
    <w:rsid w:val="00871A5F"/>
    <w:rsid w:val="00874362"/>
    <w:rsid w:val="00891B14"/>
    <w:rsid w:val="00892064"/>
    <w:rsid w:val="008932B9"/>
    <w:rsid w:val="008939D9"/>
    <w:rsid w:val="008950AF"/>
    <w:rsid w:val="00896C61"/>
    <w:rsid w:val="008A1A20"/>
    <w:rsid w:val="008A2B10"/>
    <w:rsid w:val="008A460F"/>
    <w:rsid w:val="008A5332"/>
    <w:rsid w:val="008B17FC"/>
    <w:rsid w:val="008B37A5"/>
    <w:rsid w:val="008B5BC7"/>
    <w:rsid w:val="008B6407"/>
    <w:rsid w:val="008C0FE6"/>
    <w:rsid w:val="008D17D1"/>
    <w:rsid w:val="008D443F"/>
    <w:rsid w:val="008D670C"/>
    <w:rsid w:val="008E5A9D"/>
    <w:rsid w:val="008E5CB7"/>
    <w:rsid w:val="008E7CC0"/>
    <w:rsid w:val="008F4E70"/>
    <w:rsid w:val="008F6D72"/>
    <w:rsid w:val="008F7FFB"/>
    <w:rsid w:val="009014F0"/>
    <w:rsid w:val="009020D4"/>
    <w:rsid w:val="009044A9"/>
    <w:rsid w:val="009077C7"/>
    <w:rsid w:val="00910A70"/>
    <w:rsid w:val="00914D10"/>
    <w:rsid w:val="0091603B"/>
    <w:rsid w:val="009163A6"/>
    <w:rsid w:val="009206A6"/>
    <w:rsid w:val="00920E20"/>
    <w:rsid w:val="00921645"/>
    <w:rsid w:val="0092249D"/>
    <w:rsid w:val="009250F1"/>
    <w:rsid w:val="0092582E"/>
    <w:rsid w:val="0092628C"/>
    <w:rsid w:val="00933E8D"/>
    <w:rsid w:val="009347B0"/>
    <w:rsid w:val="0093554F"/>
    <w:rsid w:val="0094274A"/>
    <w:rsid w:val="009500F3"/>
    <w:rsid w:val="00951202"/>
    <w:rsid w:val="00953A9E"/>
    <w:rsid w:val="0095482A"/>
    <w:rsid w:val="0095482D"/>
    <w:rsid w:val="00956F71"/>
    <w:rsid w:val="009615AD"/>
    <w:rsid w:val="00970768"/>
    <w:rsid w:val="00972DF2"/>
    <w:rsid w:val="00973668"/>
    <w:rsid w:val="00974F1E"/>
    <w:rsid w:val="00981207"/>
    <w:rsid w:val="0098327C"/>
    <w:rsid w:val="009834C9"/>
    <w:rsid w:val="00984425"/>
    <w:rsid w:val="00986651"/>
    <w:rsid w:val="0098749E"/>
    <w:rsid w:val="00993E40"/>
    <w:rsid w:val="009A154D"/>
    <w:rsid w:val="009A501C"/>
    <w:rsid w:val="009A5F56"/>
    <w:rsid w:val="009B07A0"/>
    <w:rsid w:val="009B0949"/>
    <w:rsid w:val="009C1EA6"/>
    <w:rsid w:val="009C260D"/>
    <w:rsid w:val="009D0E5A"/>
    <w:rsid w:val="009D3659"/>
    <w:rsid w:val="009E1396"/>
    <w:rsid w:val="009E6473"/>
    <w:rsid w:val="009F00AE"/>
    <w:rsid w:val="009F2AE0"/>
    <w:rsid w:val="00A069B2"/>
    <w:rsid w:val="00A06DD2"/>
    <w:rsid w:val="00A10D27"/>
    <w:rsid w:val="00A12F50"/>
    <w:rsid w:val="00A23138"/>
    <w:rsid w:val="00A23187"/>
    <w:rsid w:val="00A26996"/>
    <w:rsid w:val="00A356F6"/>
    <w:rsid w:val="00A36CDB"/>
    <w:rsid w:val="00A407D2"/>
    <w:rsid w:val="00A408DC"/>
    <w:rsid w:val="00A40D07"/>
    <w:rsid w:val="00A44B84"/>
    <w:rsid w:val="00A5350B"/>
    <w:rsid w:val="00A54B1D"/>
    <w:rsid w:val="00A60991"/>
    <w:rsid w:val="00A62AD6"/>
    <w:rsid w:val="00A707F3"/>
    <w:rsid w:val="00A715AD"/>
    <w:rsid w:val="00A72131"/>
    <w:rsid w:val="00A72536"/>
    <w:rsid w:val="00A74775"/>
    <w:rsid w:val="00A76EB2"/>
    <w:rsid w:val="00A86BA6"/>
    <w:rsid w:val="00A87946"/>
    <w:rsid w:val="00A91FF9"/>
    <w:rsid w:val="00A9231F"/>
    <w:rsid w:val="00A94BF0"/>
    <w:rsid w:val="00AA2AC1"/>
    <w:rsid w:val="00AA6E35"/>
    <w:rsid w:val="00AC2CF8"/>
    <w:rsid w:val="00AC5FE9"/>
    <w:rsid w:val="00AC7068"/>
    <w:rsid w:val="00AD2182"/>
    <w:rsid w:val="00AD5CFC"/>
    <w:rsid w:val="00AE4D8C"/>
    <w:rsid w:val="00AE51D8"/>
    <w:rsid w:val="00AE6770"/>
    <w:rsid w:val="00AF13D1"/>
    <w:rsid w:val="00AF153D"/>
    <w:rsid w:val="00B00659"/>
    <w:rsid w:val="00B027E9"/>
    <w:rsid w:val="00B0311A"/>
    <w:rsid w:val="00B064B2"/>
    <w:rsid w:val="00B108AE"/>
    <w:rsid w:val="00B1339F"/>
    <w:rsid w:val="00B1613B"/>
    <w:rsid w:val="00B17E44"/>
    <w:rsid w:val="00B22A2B"/>
    <w:rsid w:val="00B375FC"/>
    <w:rsid w:val="00B40C04"/>
    <w:rsid w:val="00B45314"/>
    <w:rsid w:val="00B51B54"/>
    <w:rsid w:val="00B544DE"/>
    <w:rsid w:val="00B574E9"/>
    <w:rsid w:val="00B61D43"/>
    <w:rsid w:val="00B73C7F"/>
    <w:rsid w:val="00B75040"/>
    <w:rsid w:val="00B7674E"/>
    <w:rsid w:val="00B76990"/>
    <w:rsid w:val="00B83209"/>
    <w:rsid w:val="00B85067"/>
    <w:rsid w:val="00B91152"/>
    <w:rsid w:val="00B93531"/>
    <w:rsid w:val="00B95CE8"/>
    <w:rsid w:val="00B9609F"/>
    <w:rsid w:val="00B9701F"/>
    <w:rsid w:val="00B97595"/>
    <w:rsid w:val="00BA7B3F"/>
    <w:rsid w:val="00BC07AE"/>
    <w:rsid w:val="00BC43D6"/>
    <w:rsid w:val="00BC7369"/>
    <w:rsid w:val="00BC7B5D"/>
    <w:rsid w:val="00BE06EB"/>
    <w:rsid w:val="00BE36A0"/>
    <w:rsid w:val="00BF4C7E"/>
    <w:rsid w:val="00BF7F54"/>
    <w:rsid w:val="00C0253D"/>
    <w:rsid w:val="00C13F69"/>
    <w:rsid w:val="00C20203"/>
    <w:rsid w:val="00C2333C"/>
    <w:rsid w:val="00C34490"/>
    <w:rsid w:val="00C34F6C"/>
    <w:rsid w:val="00C35FFC"/>
    <w:rsid w:val="00C37522"/>
    <w:rsid w:val="00C40C70"/>
    <w:rsid w:val="00C40EE1"/>
    <w:rsid w:val="00C41A3C"/>
    <w:rsid w:val="00C47C07"/>
    <w:rsid w:val="00C529EB"/>
    <w:rsid w:val="00C6162C"/>
    <w:rsid w:val="00C6699D"/>
    <w:rsid w:val="00C66E36"/>
    <w:rsid w:val="00C731CA"/>
    <w:rsid w:val="00C80D3E"/>
    <w:rsid w:val="00C82394"/>
    <w:rsid w:val="00C9185F"/>
    <w:rsid w:val="00C919A0"/>
    <w:rsid w:val="00CA7B68"/>
    <w:rsid w:val="00CB15EF"/>
    <w:rsid w:val="00CB36E7"/>
    <w:rsid w:val="00CB5699"/>
    <w:rsid w:val="00CC5795"/>
    <w:rsid w:val="00CC6ED9"/>
    <w:rsid w:val="00CD05DE"/>
    <w:rsid w:val="00CD36A4"/>
    <w:rsid w:val="00CE5677"/>
    <w:rsid w:val="00CE5D10"/>
    <w:rsid w:val="00CE739F"/>
    <w:rsid w:val="00CF48CC"/>
    <w:rsid w:val="00D10122"/>
    <w:rsid w:val="00D268B4"/>
    <w:rsid w:val="00D3107E"/>
    <w:rsid w:val="00D34DEF"/>
    <w:rsid w:val="00D459B9"/>
    <w:rsid w:val="00D5047A"/>
    <w:rsid w:val="00D510E6"/>
    <w:rsid w:val="00D5151F"/>
    <w:rsid w:val="00D71C4A"/>
    <w:rsid w:val="00D76B9E"/>
    <w:rsid w:val="00D810F4"/>
    <w:rsid w:val="00D81D07"/>
    <w:rsid w:val="00D91B61"/>
    <w:rsid w:val="00D9312F"/>
    <w:rsid w:val="00D94874"/>
    <w:rsid w:val="00DA0757"/>
    <w:rsid w:val="00DA1EDB"/>
    <w:rsid w:val="00DA2D9C"/>
    <w:rsid w:val="00DB19A0"/>
    <w:rsid w:val="00DB53E1"/>
    <w:rsid w:val="00DC4B71"/>
    <w:rsid w:val="00DC6367"/>
    <w:rsid w:val="00DD176C"/>
    <w:rsid w:val="00DD20A6"/>
    <w:rsid w:val="00DE3C18"/>
    <w:rsid w:val="00DE595A"/>
    <w:rsid w:val="00DE5A4D"/>
    <w:rsid w:val="00DF168E"/>
    <w:rsid w:val="00DF1C3A"/>
    <w:rsid w:val="00DF3C69"/>
    <w:rsid w:val="00DF4C3B"/>
    <w:rsid w:val="00DF4C8C"/>
    <w:rsid w:val="00E02D36"/>
    <w:rsid w:val="00E1035A"/>
    <w:rsid w:val="00E10690"/>
    <w:rsid w:val="00E10B4C"/>
    <w:rsid w:val="00E10F35"/>
    <w:rsid w:val="00E254C1"/>
    <w:rsid w:val="00E25ED8"/>
    <w:rsid w:val="00E30173"/>
    <w:rsid w:val="00E32728"/>
    <w:rsid w:val="00E32782"/>
    <w:rsid w:val="00E35DFF"/>
    <w:rsid w:val="00E404FA"/>
    <w:rsid w:val="00E47501"/>
    <w:rsid w:val="00E54423"/>
    <w:rsid w:val="00E55586"/>
    <w:rsid w:val="00E55C67"/>
    <w:rsid w:val="00E56212"/>
    <w:rsid w:val="00E57A6A"/>
    <w:rsid w:val="00E57F09"/>
    <w:rsid w:val="00E609FE"/>
    <w:rsid w:val="00E6560C"/>
    <w:rsid w:val="00E672C8"/>
    <w:rsid w:val="00E73AF4"/>
    <w:rsid w:val="00E83663"/>
    <w:rsid w:val="00E84919"/>
    <w:rsid w:val="00E85095"/>
    <w:rsid w:val="00E86878"/>
    <w:rsid w:val="00E87F7B"/>
    <w:rsid w:val="00EA1E08"/>
    <w:rsid w:val="00EB5B79"/>
    <w:rsid w:val="00EC4EA4"/>
    <w:rsid w:val="00EC5677"/>
    <w:rsid w:val="00EC6C70"/>
    <w:rsid w:val="00ED3B2C"/>
    <w:rsid w:val="00EF130D"/>
    <w:rsid w:val="00EF3CDE"/>
    <w:rsid w:val="00EF64FA"/>
    <w:rsid w:val="00EF7936"/>
    <w:rsid w:val="00F101D9"/>
    <w:rsid w:val="00F13BF3"/>
    <w:rsid w:val="00F17837"/>
    <w:rsid w:val="00F217D3"/>
    <w:rsid w:val="00F3655B"/>
    <w:rsid w:val="00F37D53"/>
    <w:rsid w:val="00F516DA"/>
    <w:rsid w:val="00F5590A"/>
    <w:rsid w:val="00F56E81"/>
    <w:rsid w:val="00F57F73"/>
    <w:rsid w:val="00F60F69"/>
    <w:rsid w:val="00F6251E"/>
    <w:rsid w:val="00F7095B"/>
    <w:rsid w:val="00F904E0"/>
    <w:rsid w:val="00F93FBF"/>
    <w:rsid w:val="00F976E2"/>
    <w:rsid w:val="00FA1162"/>
    <w:rsid w:val="00FA1E35"/>
    <w:rsid w:val="00FA33AC"/>
    <w:rsid w:val="00FA7DD1"/>
    <w:rsid w:val="00FB6DC5"/>
    <w:rsid w:val="00FC6632"/>
    <w:rsid w:val="00FC7B2E"/>
    <w:rsid w:val="00FD1756"/>
    <w:rsid w:val="00FD2E16"/>
    <w:rsid w:val="00FD3491"/>
    <w:rsid w:val="00FD7103"/>
    <w:rsid w:val="00FD72DC"/>
    <w:rsid w:val="00FF03F2"/>
    <w:rsid w:val="00FF1EB8"/>
    <w:rsid w:val="00FF2CC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3A8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EB5B7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EB5B79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5C49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C49DF"/>
    <w:rPr>
      <w:rFonts w:ascii="Tahoma" w:hAnsi="Tahoma" w:cs="Tahoma"/>
      <w:sz w:val="16"/>
      <w:szCs w:val="16"/>
    </w:rPr>
  </w:style>
  <w:style w:type="paragraph" w:styleId="2">
    <w:name w:val="Body Text Indent 2"/>
    <w:basedOn w:val="a"/>
    <w:link w:val="20"/>
    <w:unhideWhenUsed/>
    <w:rsid w:val="0074565C"/>
    <w:pPr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20">
    <w:name w:val="Основной текст с отступом 2 Знак"/>
    <w:basedOn w:val="a0"/>
    <w:link w:val="2"/>
    <w:rsid w:val="0074565C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List Paragraph"/>
    <w:basedOn w:val="a"/>
    <w:uiPriority w:val="34"/>
    <w:qFormat/>
    <w:rsid w:val="00AF13D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0836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05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</TotalTime>
  <Pages>4</Pages>
  <Words>1188</Words>
  <Characters>6778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Igor</cp:lastModifiedBy>
  <cp:revision>26</cp:revision>
  <cp:lastPrinted>2018-09-10T20:04:00Z</cp:lastPrinted>
  <dcterms:created xsi:type="dcterms:W3CDTF">2018-09-10T07:21:00Z</dcterms:created>
  <dcterms:modified xsi:type="dcterms:W3CDTF">2018-09-14T17:52:00Z</dcterms:modified>
</cp:coreProperties>
</file>